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931964" w:rsidRPr="007A0653" w14:paraId="2AE3A5A5" w14:textId="77777777" w:rsidTr="00577501">
                              <w:tc>
                                <w:tcPr>
                                  <w:tcW w:w="3652" w:type="dxa"/>
                                  <w:shd w:val="clear" w:color="auto" w:fill="D9D9D9"/>
                                </w:tcPr>
                                <w:p w14:paraId="44FAB0EB" w14:textId="77777777" w:rsidR="00931964" w:rsidRPr="00372E7F" w:rsidRDefault="00931964" w:rsidP="00577501">
                                  <w:pPr>
                                    <w:jc w:val="right"/>
                                    <w:rPr>
                                      <w:rFonts w:cs="Times New Roman"/>
                                      <w:b/>
                                      <w:sz w:val="22"/>
                                    </w:rPr>
                                  </w:pPr>
                                  <w:r w:rsidRPr="00372E7F">
                                    <w:rPr>
                                      <w:rFonts w:cs="Times New Roman"/>
                                      <w:b/>
                                      <w:sz w:val="22"/>
                                    </w:rPr>
                                    <w:t>Curso(s):</w:t>
                                  </w:r>
                                </w:p>
                              </w:tc>
                              <w:tc>
                                <w:tcPr>
                                  <w:tcW w:w="4494" w:type="dxa"/>
                                </w:tcPr>
                                <w:p w14:paraId="60620195" w14:textId="77777777" w:rsidR="00931964" w:rsidRPr="00372E7F" w:rsidRDefault="00931964" w:rsidP="00577501">
                                  <w:pPr>
                                    <w:rPr>
                                      <w:rFonts w:cs="Times New Roman"/>
                                      <w:sz w:val="22"/>
                                    </w:rPr>
                                  </w:pPr>
                                  <w:r w:rsidRPr="00372E7F">
                                    <w:rPr>
                                      <w:rFonts w:cs="Times New Roman"/>
                                      <w:sz w:val="22"/>
                                    </w:rPr>
                                    <w:t>Engenharia Informática</w:t>
                                  </w:r>
                                </w:p>
                              </w:tc>
                            </w:tr>
                            <w:tr w:rsidR="00931964" w:rsidRPr="007A0653" w14:paraId="31B83AB4" w14:textId="77777777" w:rsidTr="00577501">
                              <w:tc>
                                <w:tcPr>
                                  <w:tcW w:w="3652" w:type="dxa"/>
                                  <w:shd w:val="clear" w:color="auto" w:fill="D9D9D9"/>
                                </w:tcPr>
                                <w:p w14:paraId="7A566FB9" w14:textId="77777777" w:rsidR="00931964" w:rsidRPr="00372E7F" w:rsidRDefault="00931964"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931964" w:rsidRDefault="00931964" w:rsidP="00577501">
                                  <w:pPr>
                                    <w:rPr>
                                      <w:rFonts w:cs="Times New Roman"/>
                                      <w:sz w:val="22"/>
                                    </w:rPr>
                                  </w:pPr>
                                  <w:r>
                                    <w:rPr>
                                      <w:rFonts w:cs="Times New Roman"/>
                                      <w:sz w:val="22"/>
                                    </w:rPr>
                                    <w:t>Engenharia de Software</w:t>
                                  </w:r>
                                </w:p>
                                <w:p w14:paraId="610902AB" w14:textId="7FE3D327" w:rsidR="00931964" w:rsidRPr="00E1750C" w:rsidRDefault="00931964" w:rsidP="00577501">
                                  <w:pPr>
                                    <w:rPr>
                                      <w:rFonts w:cs="Times New Roman"/>
                                      <w:sz w:val="22"/>
                                      <w:u w:val="single"/>
                                    </w:rPr>
                                  </w:pPr>
                                  <w:r>
                                    <w:rPr>
                                      <w:rFonts w:cs="Times New Roman"/>
                                      <w:sz w:val="22"/>
                                    </w:rPr>
                                    <w:t>Programação para a Internet</w:t>
                                  </w:r>
                                </w:p>
                              </w:tc>
                            </w:tr>
                            <w:tr w:rsidR="00931964" w:rsidRPr="007A0653" w14:paraId="3BF4A1A8" w14:textId="77777777" w:rsidTr="00577501">
                              <w:tc>
                                <w:tcPr>
                                  <w:tcW w:w="3652" w:type="dxa"/>
                                  <w:shd w:val="clear" w:color="auto" w:fill="D9D9D9"/>
                                </w:tcPr>
                                <w:p w14:paraId="03B0EA67" w14:textId="77777777" w:rsidR="00931964" w:rsidRPr="00372E7F" w:rsidRDefault="00931964" w:rsidP="00577501">
                                  <w:pPr>
                                    <w:jc w:val="right"/>
                                    <w:rPr>
                                      <w:rFonts w:cs="Times New Roman"/>
                                      <w:b/>
                                      <w:sz w:val="22"/>
                                    </w:rPr>
                                  </w:pPr>
                                  <w:r w:rsidRPr="00372E7F">
                                    <w:rPr>
                                      <w:rFonts w:cs="Times New Roman"/>
                                      <w:b/>
                                      <w:sz w:val="22"/>
                                    </w:rPr>
                                    <w:t>Ano Letivo:</w:t>
                                  </w:r>
                                </w:p>
                              </w:tc>
                              <w:tc>
                                <w:tcPr>
                                  <w:tcW w:w="4494" w:type="dxa"/>
                                </w:tcPr>
                                <w:p w14:paraId="351D312F" w14:textId="77777777" w:rsidR="00931964" w:rsidRPr="00372E7F" w:rsidRDefault="00931964" w:rsidP="00577501">
                                  <w:pPr>
                                    <w:rPr>
                                      <w:rFonts w:cs="Times New Roman"/>
                                      <w:sz w:val="22"/>
                                    </w:rPr>
                                  </w:pPr>
                                  <w:r w:rsidRPr="00372E7F">
                                    <w:rPr>
                                      <w:rFonts w:cs="Times New Roman"/>
                                      <w:sz w:val="22"/>
                                    </w:rPr>
                                    <w:t>2017/2018</w:t>
                                  </w:r>
                                </w:p>
                              </w:tc>
                            </w:tr>
                            <w:tr w:rsidR="00931964" w:rsidRPr="0060753A" w14:paraId="0A9825AB" w14:textId="77777777" w:rsidTr="00577501">
                              <w:tc>
                                <w:tcPr>
                                  <w:tcW w:w="3652" w:type="dxa"/>
                                  <w:shd w:val="clear" w:color="auto" w:fill="D9D9D9"/>
                                </w:tcPr>
                                <w:p w14:paraId="32EA6BBF" w14:textId="15457FEF" w:rsidR="00931964" w:rsidRDefault="00931964" w:rsidP="00577501">
                                  <w:pPr>
                                    <w:jc w:val="right"/>
                                    <w:rPr>
                                      <w:rFonts w:cs="Times New Roman"/>
                                      <w:b/>
                                    </w:rPr>
                                  </w:pPr>
                                  <w:r w:rsidRPr="00372E7F">
                                    <w:rPr>
                                      <w:rFonts w:cs="Times New Roman"/>
                                      <w:b/>
                                      <w:sz w:val="22"/>
                                    </w:rPr>
                                    <w:t>Docente:</w:t>
                                  </w:r>
                                </w:p>
                                <w:p w14:paraId="66343D53" w14:textId="21DFF9EF" w:rsidR="00931964" w:rsidRPr="00372E7F" w:rsidRDefault="00931964" w:rsidP="00577501">
                                  <w:pPr>
                                    <w:jc w:val="right"/>
                                    <w:rPr>
                                      <w:rFonts w:cs="Times New Roman"/>
                                      <w:b/>
                                      <w:sz w:val="22"/>
                                    </w:rPr>
                                  </w:pPr>
                                </w:p>
                              </w:tc>
                              <w:tc>
                                <w:tcPr>
                                  <w:tcW w:w="4494" w:type="dxa"/>
                                </w:tcPr>
                                <w:p w14:paraId="1DD7251C" w14:textId="1217AAA7" w:rsidR="00931964" w:rsidRDefault="00931964" w:rsidP="00577501">
                                  <w:pPr>
                                    <w:rPr>
                                      <w:rFonts w:cs="Times New Roman"/>
                                    </w:rPr>
                                  </w:pPr>
                                  <w:r>
                                    <w:rPr>
                                      <w:rFonts w:cs="Times New Roman"/>
                                    </w:rPr>
                                    <w:t>Maria Clara Silveira</w:t>
                                  </w:r>
                                </w:p>
                                <w:p w14:paraId="7D21892B" w14:textId="2883F81A" w:rsidR="00931964" w:rsidRPr="00372E7F" w:rsidRDefault="00931964" w:rsidP="00577501">
                                  <w:pPr>
                                    <w:rPr>
                                      <w:rFonts w:cs="Times New Roman"/>
                                      <w:sz w:val="22"/>
                                    </w:rPr>
                                  </w:pPr>
                                  <w:r>
                                    <w:rPr>
                                      <w:rFonts w:cs="Times New Roman"/>
                                    </w:rPr>
                                    <w:t>Noel Lopes</w:t>
                                  </w:r>
                                </w:p>
                              </w:tc>
                            </w:tr>
                            <w:tr w:rsidR="00931964" w:rsidRPr="007A0653" w14:paraId="732D3B11" w14:textId="77777777" w:rsidTr="00577501">
                              <w:tc>
                                <w:tcPr>
                                  <w:tcW w:w="3652" w:type="dxa"/>
                                  <w:shd w:val="clear" w:color="auto" w:fill="D9D9D9"/>
                                </w:tcPr>
                                <w:p w14:paraId="09E9CC18" w14:textId="77777777" w:rsidR="00931964" w:rsidRPr="00372E7F" w:rsidRDefault="00931964" w:rsidP="00577501">
                                  <w:pPr>
                                    <w:jc w:val="right"/>
                                    <w:rPr>
                                      <w:rFonts w:cs="Times New Roman"/>
                                      <w:b/>
                                      <w:sz w:val="22"/>
                                    </w:rPr>
                                  </w:pPr>
                                  <w:r w:rsidRPr="00372E7F">
                                    <w:rPr>
                                      <w:rFonts w:cs="Times New Roman"/>
                                      <w:b/>
                                      <w:sz w:val="22"/>
                                    </w:rPr>
                                    <w:t>Data:</w:t>
                                  </w:r>
                                </w:p>
                              </w:tc>
                              <w:tc>
                                <w:tcPr>
                                  <w:tcW w:w="4494" w:type="dxa"/>
                                </w:tcPr>
                                <w:p w14:paraId="69476652" w14:textId="6B2CC10E" w:rsidR="00931964" w:rsidRPr="00372E7F" w:rsidRDefault="00931964"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931964" w:rsidRPr="009E6578" w:rsidRDefault="00931964"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931964" w:rsidRPr="007A0653" w14:paraId="2AE3A5A5" w14:textId="77777777" w:rsidTr="00577501">
                        <w:tc>
                          <w:tcPr>
                            <w:tcW w:w="3652" w:type="dxa"/>
                            <w:shd w:val="clear" w:color="auto" w:fill="D9D9D9"/>
                          </w:tcPr>
                          <w:p w14:paraId="44FAB0EB" w14:textId="77777777" w:rsidR="00931964" w:rsidRPr="00372E7F" w:rsidRDefault="00931964" w:rsidP="00577501">
                            <w:pPr>
                              <w:jc w:val="right"/>
                              <w:rPr>
                                <w:rFonts w:cs="Times New Roman"/>
                                <w:b/>
                                <w:sz w:val="22"/>
                              </w:rPr>
                            </w:pPr>
                            <w:r w:rsidRPr="00372E7F">
                              <w:rPr>
                                <w:rFonts w:cs="Times New Roman"/>
                                <w:b/>
                                <w:sz w:val="22"/>
                              </w:rPr>
                              <w:t>Curso(s):</w:t>
                            </w:r>
                          </w:p>
                        </w:tc>
                        <w:tc>
                          <w:tcPr>
                            <w:tcW w:w="4494" w:type="dxa"/>
                          </w:tcPr>
                          <w:p w14:paraId="60620195" w14:textId="77777777" w:rsidR="00931964" w:rsidRPr="00372E7F" w:rsidRDefault="00931964" w:rsidP="00577501">
                            <w:pPr>
                              <w:rPr>
                                <w:rFonts w:cs="Times New Roman"/>
                                <w:sz w:val="22"/>
                              </w:rPr>
                            </w:pPr>
                            <w:r w:rsidRPr="00372E7F">
                              <w:rPr>
                                <w:rFonts w:cs="Times New Roman"/>
                                <w:sz w:val="22"/>
                              </w:rPr>
                              <w:t>Engenharia Informática</w:t>
                            </w:r>
                          </w:p>
                        </w:tc>
                      </w:tr>
                      <w:tr w:rsidR="00931964" w:rsidRPr="007A0653" w14:paraId="31B83AB4" w14:textId="77777777" w:rsidTr="00577501">
                        <w:tc>
                          <w:tcPr>
                            <w:tcW w:w="3652" w:type="dxa"/>
                            <w:shd w:val="clear" w:color="auto" w:fill="D9D9D9"/>
                          </w:tcPr>
                          <w:p w14:paraId="7A566FB9" w14:textId="77777777" w:rsidR="00931964" w:rsidRPr="00372E7F" w:rsidRDefault="00931964"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931964" w:rsidRDefault="00931964" w:rsidP="00577501">
                            <w:pPr>
                              <w:rPr>
                                <w:rFonts w:cs="Times New Roman"/>
                                <w:sz w:val="22"/>
                              </w:rPr>
                            </w:pPr>
                            <w:r>
                              <w:rPr>
                                <w:rFonts w:cs="Times New Roman"/>
                                <w:sz w:val="22"/>
                              </w:rPr>
                              <w:t>Engenharia de Software</w:t>
                            </w:r>
                          </w:p>
                          <w:p w14:paraId="610902AB" w14:textId="7FE3D327" w:rsidR="00931964" w:rsidRPr="00E1750C" w:rsidRDefault="00931964" w:rsidP="00577501">
                            <w:pPr>
                              <w:rPr>
                                <w:rFonts w:cs="Times New Roman"/>
                                <w:sz w:val="22"/>
                                <w:u w:val="single"/>
                              </w:rPr>
                            </w:pPr>
                            <w:r>
                              <w:rPr>
                                <w:rFonts w:cs="Times New Roman"/>
                                <w:sz w:val="22"/>
                              </w:rPr>
                              <w:t>Programação para a Internet</w:t>
                            </w:r>
                          </w:p>
                        </w:tc>
                      </w:tr>
                      <w:tr w:rsidR="00931964" w:rsidRPr="007A0653" w14:paraId="3BF4A1A8" w14:textId="77777777" w:rsidTr="00577501">
                        <w:tc>
                          <w:tcPr>
                            <w:tcW w:w="3652" w:type="dxa"/>
                            <w:shd w:val="clear" w:color="auto" w:fill="D9D9D9"/>
                          </w:tcPr>
                          <w:p w14:paraId="03B0EA67" w14:textId="77777777" w:rsidR="00931964" w:rsidRPr="00372E7F" w:rsidRDefault="00931964" w:rsidP="00577501">
                            <w:pPr>
                              <w:jc w:val="right"/>
                              <w:rPr>
                                <w:rFonts w:cs="Times New Roman"/>
                                <w:b/>
                                <w:sz w:val="22"/>
                              </w:rPr>
                            </w:pPr>
                            <w:r w:rsidRPr="00372E7F">
                              <w:rPr>
                                <w:rFonts w:cs="Times New Roman"/>
                                <w:b/>
                                <w:sz w:val="22"/>
                              </w:rPr>
                              <w:t>Ano Letivo:</w:t>
                            </w:r>
                          </w:p>
                        </w:tc>
                        <w:tc>
                          <w:tcPr>
                            <w:tcW w:w="4494" w:type="dxa"/>
                          </w:tcPr>
                          <w:p w14:paraId="351D312F" w14:textId="77777777" w:rsidR="00931964" w:rsidRPr="00372E7F" w:rsidRDefault="00931964" w:rsidP="00577501">
                            <w:pPr>
                              <w:rPr>
                                <w:rFonts w:cs="Times New Roman"/>
                                <w:sz w:val="22"/>
                              </w:rPr>
                            </w:pPr>
                            <w:r w:rsidRPr="00372E7F">
                              <w:rPr>
                                <w:rFonts w:cs="Times New Roman"/>
                                <w:sz w:val="22"/>
                              </w:rPr>
                              <w:t>2017/2018</w:t>
                            </w:r>
                          </w:p>
                        </w:tc>
                      </w:tr>
                      <w:tr w:rsidR="00931964" w:rsidRPr="0060753A" w14:paraId="0A9825AB" w14:textId="77777777" w:rsidTr="00577501">
                        <w:tc>
                          <w:tcPr>
                            <w:tcW w:w="3652" w:type="dxa"/>
                            <w:shd w:val="clear" w:color="auto" w:fill="D9D9D9"/>
                          </w:tcPr>
                          <w:p w14:paraId="32EA6BBF" w14:textId="15457FEF" w:rsidR="00931964" w:rsidRDefault="00931964" w:rsidP="00577501">
                            <w:pPr>
                              <w:jc w:val="right"/>
                              <w:rPr>
                                <w:rFonts w:cs="Times New Roman"/>
                                <w:b/>
                              </w:rPr>
                            </w:pPr>
                            <w:r w:rsidRPr="00372E7F">
                              <w:rPr>
                                <w:rFonts w:cs="Times New Roman"/>
                                <w:b/>
                                <w:sz w:val="22"/>
                              </w:rPr>
                              <w:t>Docente:</w:t>
                            </w:r>
                          </w:p>
                          <w:p w14:paraId="66343D53" w14:textId="21DFF9EF" w:rsidR="00931964" w:rsidRPr="00372E7F" w:rsidRDefault="00931964" w:rsidP="00577501">
                            <w:pPr>
                              <w:jc w:val="right"/>
                              <w:rPr>
                                <w:rFonts w:cs="Times New Roman"/>
                                <w:b/>
                                <w:sz w:val="22"/>
                              </w:rPr>
                            </w:pPr>
                          </w:p>
                        </w:tc>
                        <w:tc>
                          <w:tcPr>
                            <w:tcW w:w="4494" w:type="dxa"/>
                          </w:tcPr>
                          <w:p w14:paraId="1DD7251C" w14:textId="1217AAA7" w:rsidR="00931964" w:rsidRDefault="00931964" w:rsidP="00577501">
                            <w:pPr>
                              <w:rPr>
                                <w:rFonts w:cs="Times New Roman"/>
                              </w:rPr>
                            </w:pPr>
                            <w:r>
                              <w:rPr>
                                <w:rFonts w:cs="Times New Roman"/>
                              </w:rPr>
                              <w:t>Maria Clara Silveira</w:t>
                            </w:r>
                          </w:p>
                          <w:p w14:paraId="7D21892B" w14:textId="2883F81A" w:rsidR="00931964" w:rsidRPr="00372E7F" w:rsidRDefault="00931964" w:rsidP="00577501">
                            <w:pPr>
                              <w:rPr>
                                <w:rFonts w:cs="Times New Roman"/>
                                <w:sz w:val="22"/>
                              </w:rPr>
                            </w:pPr>
                            <w:r>
                              <w:rPr>
                                <w:rFonts w:cs="Times New Roman"/>
                              </w:rPr>
                              <w:t>Noel Lopes</w:t>
                            </w:r>
                          </w:p>
                        </w:tc>
                      </w:tr>
                      <w:tr w:rsidR="00931964" w:rsidRPr="007A0653" w14:paraId="732D3B11" w14:textId="77777777" w:rsidTr="00577501">
                        <w:tc>
                          <w:tcPr>
                            <w:tcW w:w="3652" w:type="dxa"/>
                            <w:shd w:val="clear" w:color="auto" w:fill="D9D9D9"/>
                          </w:tcPr>
                          <w:p w14:paraId="09E9CC18" w14:textId="77777777" w:rsidR="00931964" w:rsidRPr="00372E7F" w:rsidRDefault="00931964" w:rsidP="00577501">
                            <w:pPr>
                              <w:jc w:val="right"/>
                              <w:rPr>
                                <w:rFonts w:cs="Times New Roman"/>
                                <w:b/>
                                <w:sz w:val="22"/>
                              </w:rPr>
                            </w:pPr>
                            <w:r w:rsidRPr="00372E7F">
                              <w:rPr>
                                <w:rFonts w:cs="Times New Roman"/>
                                <w:b/>
                                <w:sz w:val="22"/>
                              </w:rPr>
                              <w:t>Data:</w:t>
                            </w:r>
                          </w:p>
                        </w:tc>
                        <w:tc>
                          <w:tcPr>
                            <w:tcW w:w="4494" w:type="dxa"/>
                          </w:tcPr>
                          <w:p w14:paraId="69476652" w14:textId="6B2CC10E" w:rsidR="00931964" w:rsidRPr="00372E7F" w:rsidRDefault="00931964"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931964" w:rsidRPr="009E6578" w:rsidRDefault="00931964"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78F95944" w14:textId="1F66D7DC" w:rsidR="005F720C"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515963" w:history="1">
        <w:r w:rsidR="005F720C" w:rsidRPr="00F64BC0">
          <w:rPr>
            <w:rStyle w:val="Hiperligao"/>
            <w:noProof/>
          </w:rPr>
          <w:t>1.</w:t>
        </w:r>
        <w:r w:rsidR="005F720C">
          <w:rPr>
            <w:rFonts w:asciiTheme="minorHAnsi" w:eastAsiaTheme="minorEastAsia" w:hAnsiTheme="minorHAnsi"/>
            <w:noProof/>
            <w:sz w:val="22"/>
            <w:lang w:eastAsia="pt-PT"/>
          </w:rPr>
          <w:tab/>
        </w:r>
        <w:r w:rsidR="005F720C" w:rsidRPr="00F64BC0">
          <w:rPr>
            <w:rStyle w:val="Hiperligao"/>
            <w:noProof/>
          </w:rPr>
          <w:t>Introdução</w:t>
        </w:r>
        <w:r w:rsidR="005F720C">
          <w:rPr>
            <w:noProof/>
            <w:webHidden/>
          </w:rPr>
          <w:tab/>
        </w:r>
        <w:r w:rsidR="005F720C">
          <w:rPr>
            <w:noProof/>
            <w:webHidden/>
          </w:rPr>
          <w:fldChar w:fldCharType="begin"/>
        </w:r>
        <w:r w:rsidR="005F720C">
          <w:rPr>
            <w:noProof/>
            <w:webHidden/>
          </w:rPr>
          <w:instrText xml:space="preserve"> PAGEREF _Toc503515963 \h </w:instrText>
        </w:r>
        <w:r w:rsidR="005F720C">
          <w:rPr>
            <w:noProof/>
            <w:webHidden/>
          </w:rPr>
        </w:r>
        <w:r w:rsidR="005F720C">
          <w:rPr>
            <w:noProof/>
            <w:webHidden/>
          </w:rPr>
          <w:fldChar w:fldCharType="separate"/>
        </w:r>
        <w:r w:rsidR="005F720C">
          <w:rPr>
            <w:noProof/>
            <w:webHidden/>
          </w:rPr>
          <w:t>4</w:t>
        </w:r>
        <w:r w:rsidR="005F720C">
          <w:rPr>
            <w:noProof/>
            <w:webHidden/>
          </w:rPr>
          <w:fldChar w:fldCharType="end"/>
        </w:r>
      </w:hyperlink>
    </w:p>
    <w:p w14:paraId="10E287A2" w14:textId="1250370A" w:rsidR="005F720C" w:rsidRDefault="006D50CD">
      <w:pPr>
        <w:pStyle w:val="ndice1"/>
        <w:tabs>
          <w:tab w:val="left" w:pos="480"/>
          <w:tab w:val="right" w:leader="dot" w:pos="8494"/>
        </w:tabs>
        <w:rPr>
          <w:rFonts w:asciiTheme="minorHAnsi" w:eastAsiaTheme="minorEastAsia" w:hAnsiTheme="minorHAnsi"/>
          <w:noProof/>
          <w:sz w:val="22"/>
          <w:lang w:eastAsia="pt-PT"/>
        </w:rPr>
      </w:pPr>
      <w:hyperlink w:anchor="_Toc503515964" w:history="1">
        <w:r w:rsidR="005F720C" w:rsidRPr="00F64BC0">
          <w:rPr>
            <w:rStyle w:val="Hiperligao"/>
            <w:noProof/>
          </w:rPr>
          <w:t>2.</w:t>
        </w:r>
        <w:r w:rsidR="005F720C">
          <w:rPr>
            <w:rFonts w:asciiTheme="minorHAnsi" w:eastAsiaTheme="minorEastAsia" w:hAnsiTheme="minorHAnsi"/>
            <w:noProof/>
            <w:sz w:val="22"/>
            <w:lang w:eastAsia="pt-PT"/>
          </w:rPr>
          <w:tab/>
        </w:r>
        <w:r w:rsidR="005F720C" w:rsidRPr="00F64BC0">
          <w:rPr>
            <w:rStyle w:val="Hiperligao"/>
            <w:noProof/>
          </w:rPr>
          <w:t>Estado da arte</w:t>
        </w:r>
        <w:r w:rsidR="005F720C">
          <w:rPr>
            <w:noProof/>
            <w:webHidden/>
          </w:rPr>
          <w:tab/>
        </w:r>
        <w:r w:rsidR="005F720C">
          <w:rPr>
            <w:noProof/>
            <w:webHidden/>
          </w:rPr>
          <w:fldChar w:fldCharType="begin"/>
        </w:r>
        <w:r w:rsidR="005F720C">
          <w:rPr>
            <w:noProof/>
            <w:webHidden/>
          </w:rPr>
          <w:instrText xml:space="preserve"> PAGEREF _Toc503515964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5D7A0421" w14:textId="45E34783"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65" w:history="1">
        <w:r w:rsidR="005F720C" w:rsidRPr="00F64BC0">
          <w:rPr>
            <w:rStyle w:val="Hiperligao"/>
            <w:noProof/>
          </w:rPr>
          <w:t>2.1.</w:t>
        </w:r>
        <w:r w:rsidR="005F720C">
          <w:rPr>
            <w:rFonts w:asciiTheme="minorHAnsi" w:eastAsiaTheme="minorEastAsia" w:hAnsiTheme="minorHAnsi"/>
            <w:noProof/>
            <w:sz w:val="22"/>
            <w:lang w:eastAsia="pt-PT"/>
          </w:rPr>
          <w:tab/>
        </w:r>
        <w:r w:rsidR="005F720C" w:rsidRPr="00F64BC0">
          <w:rPr>
            <w:rStyle w:val="Hiperligao"/>
            <w:noProof/>
          </w:rPr>
          <w:t>Lista de casos de uso</w:t>
        </w:r>
        <w:r w:rsidR="005F720C">
          <w:rPr>
            <w:noProof/>
            <w:webHidden/>
          </w:rPr>
          <w:tab/>
        </w:r>
        <w:r w:rsidR="005F720C">
          <w:rPr>
            <w:noProof/>
            <w:webHidden/>
          </w:rPr>
          <w:fldChar w:fldCharType="begin"/>
        </w:r>
        <w:r w:rsidR="005F720C">
          <w:rPr>
            <w:noProof/>
            <w:webHidden/>
          </w:rPr>
          <w:instrText xml:space="preserve"> PAGEREF _Toc503515965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2CFD3B42" w14:textId="3F74C438"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66" w:history="1">
        <w:r w:rsidR="005F720C" w:rsidRPr="00F64BC0">
          <w:rPr>
            <w:rStyle w:val="Hiperligao"/>
            <w:noProof/>
          </w:rPr>
          <w:t>2.2.</w:t>
        </w:r>
        <w:r w:rsidR="005F720C">
          <w:rPr>
            <w:rFonts w:asciiTheme="minorHAnsi" w:eastAsiaTheme="minorEastAsia" w:hAnsiTheme="minorHAnsi"/>
            <w:noProof/>
            <w:sz w:val="22"/>
            <w:lang w:eastAsia="pt-PT"/>
          </w:rPr>
          <w:tab/>
        </w:r>
        <w:r w:rsidR="005F720C" w:rsidRPr="00F64BC0">
          <w:rPr>
            <w:rStyle w:val="Hiperligao"/>
            <w:noProof/>
          </w:rPr>
          <w:t>Tabela com comparação de funcionalidades</w:t>
        </w:r>
        <w:r w:rsidR="005F720C">
          <w:rPr>
            <w:noProof/>
            <w:webHidden/>
          </w:rPr>
          <w:tab/>
        </w:r>
        <w:r w:rsidR="005F720C">
          <w:rPr>
            <w:noProof/>
            <w:webHidden/>
          </w:rPr>
          <w:fldChar w:fldCharType="begin"/>
        </w:r>
        <w:r w:rsidR="005F720C">
          <w:rPr>
            <w:noProof/>
            <w:webHidden/>
          </w:rPr>
          <w:instrText xml:space="preserve"> PAGEREF _Toc503515966 \h </w:instrText>
        </w:r>
        <w:r w:rsidR="005F720C">
          <w:rPr>
            <w:noProof/>
            <w:webHidden/>
          </w:rPr>
        </w:r>
        <w:r w:rsidR="005F720C">
          <w:rPr>
            <w:noProof/>
            <w:webHidden/>
          </w:rPr>
          <w:fldChar w:fldCharType="separate"/>
        </w:r>
        <w:r w:rsidR="005F720C">
          <w:rPr>
            <w:noProof/>
            <w:webHidden/>
          </w:rPr>
          <w:t>8</w:t>
        </w:r>
        <w:r w:rsidR="005F720C">
          <w:rPr>
            <w:noProof/>
            <w:webHidden/>
          </w:rPr>
          <w:fldChar w:fldCharType="end"/>
        </w:r>
      </w:hyperlink>
    </w:p>
    <w:p w14:paraId="09D72194" w14:textId="0DDFBC1D" w:rsidR="005F720C" w:rsidRDefault="006D50CD">
      <w:pPr>
        <w:pStyle w:val="ndice3"/>
        <w:tabs>
          <w:tab w:val="right" w:leader="dot" w:pos="8494"/>
        </w:tabs>
        <w:rPr>
          <w:rFonts w:asciiTheme="minorHAnsi" w:eastAsiaTheme="minorEastAsia" w:hAnsiTheme="minorHAnsi"/>
          <w:noProof/>
          <w:sz w:val="22"/>
          <w:lang w:eastAsia="pt-PT"/>
        </w:rPr>
      </w:pPr>
      <w:hyperlink w:anchor="_Toc503515967" w:history="1">
        <w:r w:rsidR="005F720C" w:rsidRPr="00F64BC0">
          <w:rPr>
            <w:rStyle w:val="Hiperligao"/>
            <w:noProof/>
          </w:rPr>
          <w:t>SpiralDevelopment – Andreia Ernesto</w:t>
        </w:r>
        <w:r w:rsidR="005F720C">
          <w:rPr>
            <w:noProof/>
            <w:webHidden/>
          </w:rPr>
          <w:tab/>
        </w:r>
        <w:r w:rsidR="005F720C">
          <w:rPr>
            <w:noProof/>
            <w:webHidden/>
          </w:rPr>
          <w:fldChar w:fldCharType="begin"/>
        </w:r>
        <w:r w:rsidR="005F720C">
          <w:rPr>
            <w:noProof/>
            <w:webHidden/>
          </w:rPr>
          <w:instrText xml:space="preserve"> PAGEREF _Toc503515967 \h </w:instrText>
        </w:r>
        <w:r w:rsidR="005F720C">
          <w:rPr>
            <w:noProof/>
            <w:webHidden/>
          </w:rPr>
        </w:r>
        <w:r w:rsidR="005F720C">
          <w:rPr>
            <w:noProof/>
            <w:webHidden/>
          </w:rPr>
          <w:fldChar w:fldCharType="separate"/>
        </w:r>
        <w:r w:rsidR="005F720C">
          <w:rPr>
            <w:noProof/>
            <w:webHidden/>
          </w:rPr>
          <w:t>9</w:t>
        </w:r>
        <w:r w:rsidR="005F720C">
          <w:rPr>
            <w:noProof/>
            <w:webHidden/>
          </w:rPr>
          <w:fldChar w:fldCharType="end"/>
        </w:r>
      </w:hyperlink>
    </w:p>
    <w:p w14:paraId="1D2FF300" w14:textId="49C2F807" w:rsidR="005F720C" w:rsidRDefault="006D50CD">
      <w:pPr>
        <w:pStyle w:val="ndice3"/>
        <w:tabs>
          <w:tab w:val="right" w:leader="dot" w:pos="8494"/>
        </w:tabs>
        <w:rPr>
          <w:rFonts w:asciiTheme="minorHAnsi" w:eastAsiaTheme="minorEastAsia" w:hAnsiTheme="minorHAnsi"/>
          <w:noProof/>
          <w:sz w:val="22"/>
          <w:lang w:eastAsia="pt-PT"/>
        </w:rPr>
      </w:pPr>
      <w:hyperlink w:anchor="_Toc503515968" w:history="1">
        <w:r w:rsidR="005F720C" w:rsidRPr="00F64BC0">
          <w:rPr>
            <w:rStyle w:val="Hiperligao"/>
            <w:noProof/>
          </w:rPr>
          <w:t>TwoTierView – Janilta Pires</w:t>
        </w:r>
        <w:r w:rsidR="005F720C">
          <w:rPr>
            <w:noProof/>
            <w:webHidden/>
          </w:rPr>
          <w:tab/>
        </w:r>
        <w:r w:rsidR="005F720C">
          <w:rPr>
            <w:noProof/>
            <w:webHidden/>
          </w:rPr>
          <w:fldChar w:fldCharType="begin"/>
        </w:r>
        <w:r w:rsidR="005F720C">
          <w:rPr>
            <w:noProof/>
            <w:webHidden/>
          </w:rPr>
          <w:instrText xml:space="preserve"> PAGEREF _Toc503515968 \h </w:instrText>
        </w:r>
        <w:r w:rsidR="005F720C">
          <w:rPr>
            <w:noProof/>
            <w:webHidden/>
          </w:rPr>
        </w:r>
        <w:r w:rsidR="005F720C">
          <w:rPr>
            <w:noProof/>
            <w:webHidden/>
          </w:rPr>
          <w:fldChar w:fldCharType="separate"/>
        </w:r>
        <w:r w:rsidR="005F720C">
          <w:rPr>
            <w:noProof/>
            <w:webHidden/>
          </w:rPr>
          <w:t>10</w:t>
        </w:r>
        <w:r w:rsidR="005F720C">
          <w:rPr>
            <w:noProof/>
            <w:webHidden/>
          </w:rPr>
          <w:fldChar w:fldCharType="end"/>
        </w:r>
      </w:hyperlink>
    </w:p>
    <w:p w14:paraId="5389FE5F" w14:textId="787D8B5B" w:rsidR="005F720C" w:rsidRDefault="006D50CD">
      <w:pPr>
        <w:pStyle w:val="ndice3"/>
        <w:tabs>
          <w:tab w:val="right" w:leader="dot" w:pos="8494"/>
        </w:tabs>
        <w:rPr>
          <w:rFonts w:asciiTheme="minorHAnsi" w:eastAsiaTheme="minorEastAsia" w:hAnsiTheme="minorHAnsi"/>
          <w:noProof/>
          <w:sz w:val="22"/>
          <w:lang w:eastAsia="pt-PT"/>
        </w:rPr>
      </w:pPr>
      <w:hyperlink w:anchor="_Toc503515969" w:history="1">
        <w:r w:rsidR="005F720C" w:rsidRPr="00F64BC0">
          <w:rPr>
            <w:rStyle w:val="Hiperligao"/>
            <w:noProof/>
          </w:rPr>
          <w:t>Quitting Time – Pedro Sanches</w:t>
        </w:r>
        <w:r w:rsidR="005F720C">
          <w:rPr>
            <w:noProof/>
            <w:webHidden/>
          </w:rPr>
          <w:tab/>
        </w:r>
        <w:r w:rsidR="005F720C">
          <w:rPr>
            <w:noProof/>
            <w:webHidden/>
          </w:rPr>
          <w:fldChar w:fldCharType="begin"/>
        </w:r>
        <w:r w:rsidR="005F720C">
          <w:rPr>
            <w:noProof/>
            <w:webHidden/>
          </w:rPr>
          <w:instrText xml:space="preserve"> PAGEREF _Toc503515969 \h </w:instrText>
        </w:r>
        <w:r w:rsidR="005F720C">
          <w:rPr>
            <w:noProof/>
            <w:webHidden/>
          </w:rPr>
        </w:r>
        <w:r w:rsidR="005F720C">
          <w:rPr>
            <w:noProof/>
            <w:webHidden/>
          </w:rPr>
          <w:fldChar w:fldCharType="separate"/>
        </w:r>
        <w:r w:rsidR="005F720C">
          <w:rPr>
            <w:noProof/>
            <w:webHidden/>
          </w:rPr>
          <w:t>11</w:t>
        </w:r>
        <w:r w:rsidR="005F720C">
          <w:rPr>
            <w:noProof/>
            <w:webHidden/>
          </w:rPr>
          <w:fldChar w:fldCharType="end"/>
        </w:r>
      </w:hyperlink>
    </w:p>
    <w:p w14:paraId="6FF06544" w14:textId="6AD89851" w:rsidR="005F720C" w:rsidRDefault="006D50CD">
      <w:pPr>
        <w:pStyle w:val="ndice1"/>
        <w:tabs>
          <w:tab w:val="left" w:pos="480"/>
          <w:tab w:val="right" w:leader="dot" w:pos="8494"/>
        </w:tabs>
        <w:rPr>
          <w:rFonts w:asciiTheme="minorHAnsi" w:eastAsiaTheme="minorEastAsia" w:hAnsiTheme="minorHAnsi"/>
          <w:noProof/>
          <w:sz w:val="22"/>
          <w:lang w:eastAsia="pt-PT"/>
        </w:rPr>
      </w:pPr>
      <w:hyperlink w:anchor="_Toc503515970" w:history="1">
        <w:r w:rsidR="005F720C" w:rsidRPr="00F64BC0">
          <w:rPr>
            <w:rStyle w:val="Hiperligao"/>
            <w:noProof/>
          </w:rPr>
          <w:t>3.</w:t>
        </w:r>
        <w:r w:rsidR="005F720C">
          <w:rPr>
            <w:rFonts w:asciiTheme="minorHAnsi" w:eastAsiaTheme="minorEastAsia" w:hAnsiTheme="minorHAnsi"/>
            <w:noProof/>
            <w:sz w:val="22"/>
            <w:lang w:eastAsia="pt-PT"/>
          </w:rPr>
          <w:tab/>
        </w:r>
        <w:r w:rsidR="005F720C" w:rsidRPr="00F64BC0">
          <w:rPr>
            <w:rStyle w:val="Hiperligao"/>
            <w:noProof/>
          </w:rPr>
          <w:t>Análise de Requisitos</w:t>
        </w:r>
        <w:r w:rsidR="005F720C">
          <w:rPr>
            <w:noProof/>
            <w:webHidden/>
          </w:rPr>
          <w:tab/>
        </w:r>
        <w:r w:rsidR="005F720C">
          <w:rPr>
            <w:noProof/>
            <w:webHidden/>
          </w:rPr>
          <w:fldChar w:fldCharType="begin"/>
        </w:r>
        <w:r w:rsidR="005F720C">
          <w:rPr>
            <w:noProof/>
            <w:webHidden/>
          </w:rPr>
          <w:instrText xml:space="preserve"> PAGEREF _Toc503515970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7469CAF9" w14:textId="0741346C"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1" w:history="1">
        <w:r w:rsidR="005F720C" w:rsidRPr="00F64BC0">
          <w:rPr>
            <w:rStyle w:val="Hiperligao"/>
            <w:noProof/>
          </w:rPr>
          <w:t>3.1.</w:t>
        </w:r>
        <w:r w:rsidR="005F720C">
          <w:rPr>
            <w:rFonts w:asciiTheme="minorHAnsi" w:eastAsiaTheme="minorEastAsia" w:hAnsiTheme="minorHAnsi"/>
            <w:noProof/>
            <w:sz w:val="22"/>
            <w:lang w:eastAsia="pt-PT"/>
          </w:rPr>
          <w:tab/>
        </w:r>
        <w:r w:rsidR="005F720C" w:rsidRPr="00F64BC0">
          <w:rPr>
            <w:rStyle w:val="Hiperligao"/>
            <w:noProof/>
          </w:rPr>
          <w:t>Descrição do tema do projeto</w:t>
        </w:r>
        <w:r w:rsidR="005F720C">
          <w:rPr>
            <w:noProof/>
            <w:webHidden/>
          </w:rPr>
          <w:tab/>
        </w:r>
        <w:r w:rsidR="005F720C">
          <w:rPr>
            <w:noProof/>
            <w:webHidden/>
          </w:rPr>
          <w:fldChar w:fldCharType="begin"/>
        </w:r>
        <w:r w:rsidR="005F720C">
          <w:rPr>
            <w:noProof/>
            <w:webHidden/>
          </w:rPr>
          <w:instrText xml:space="preserve"> PAGEREF _Toc503515971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199CBA9B" w14:textId="6A5F3CE2"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2" w:history="1">
        <w:r w:rsidR="005F720C" w:rsidRPr="00F64BC0">
          <w:rPr>
            <w:rStyle w:val="Hiperligao"/>
            <w:noProof/>
          </w:rPr>
          <w:t>3.2.</w:t>
        </w:r>
        <w:r w:rsidR="005F720C">
          <w:rPr>
            <w:rFonts w:asciiTheme="minorHAnsi" w:eastAsiaTheme="minorEastAsia" w:hAnsiTheme="minorHAnsi"/>
            <w:noProof/>
            <w:sz w:val="22"/>
            <w:lang w:eastAsia="pt-PT"/>
          </w:rPr>
          <w:tab/>
        </w:r>
        <w:r w:rsidR="005F720C" w:rsidRPr="00F64BC0">
          <w:rPr>
            <w:rStyle w:val="Hiperligao"/>
            <w:noProof/>
          </w:rPr>
          <w:t>Diagrama de Contexto</w:t>
        </w:r>
        <w:r w:rsidR="005F720C">
          <w:rPr>
            <w:noProof/>
            <w:webHidden/>
          </w:rPr>
          <w:tab/>
        </w:r>
        <w:r w:rsidR="005F720C">
          <w:rPr>
            <w:noProof/>
            <w:webHidden/>
          </w:rPr>
          <w:fldChar w:fldCharType="begin"/>
        </w:r>
        <w:r w:rsidR="005F720C">
          <w:rPr>
            <w:noProof/>
            <w:webHidden/>
          </w:rPr>
          <w:instrText xml:space="preserve"> PAGEREF _Toc503515972 \h </w:instrText>
        </w:r>
        <w:r w:rsidR="005F720C">
          <w:rPr>
            <w:noProof/>
            <w:webHidden/>
          </w:rPr>
        </w:r>
        <w:r w:rsidR="005F720C">
          <w:rPr>
            <w:noProof/>
            <w:webHidden/>
          </w:rPr>
          <w:fldChar w:fldCharType="separate"/>
        </w:r>
        <w:r w:rsidR="005F720C">
          <w:rPr>
            <w:noProof/>
            <w:webHidden/>
          </w:rPr>
          <w:t>16</w:t>
        </w:r>
        <w:r w:rsidR="005F720C">
          <w:rPr>
            <w:noProof/>
            <w:webHidden/>
          </w:rPr>
          <w:fldChar w:fldCharType="end"/>
        </w:r>
      </w:hyperlink>
    </w:p>
    <w:p w14:paraId="2CAF816F" w14:textId="6EF91262"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3" w:history="1">
        <w:r w:rsidR="005F720C" w:rsidRPr="00F64BC0">
          <w:rPr>
            <w:rStyle w:val="Hiperligao"/>
            <w:noProof/>
          </w:rPr>
          <w:t>3.3.</w:t>
        </w:r>
        <w:r w:rsidR="005F720C">
          <w:rPr>
            <w:rFonts w:asciiTheme="minorHAnsi" w:eastAsiaTheme="minorEastAsia" w:hAnsiTheme="minorHAnsi"/>
            <w:noProof/>
            <w:sz w:val="22"/>
            <w:lang w:eastAsia="pt-PT"/>
          </w:rPr>
          <w:tab/>
        </w:r>
        <w:r w:rsidR="005F720C" w:rsidRPr="00F64BC0">
          <w:rPr>
            <w:rStyle w:val="Hiperligao"/>
            <w:noProof/>
          </w:rPr>
          <w:t>Tabela de Atores, objetivos e respetivos Casos de Uso</w:t>
        </w:r>
        <w:r w:rsidR="005F720C">
          <w:rPr>
            <w:noProof/>
            <w:webHidden/>
          </w:rPr>
          <w:tab/>
        </w:r>
        <w:r w:rsidR="005F720C">
          <w:rPr>
            <w:noProof/>
            <w:webHidden/>
          </w:rPr>
          <w:fldChar w:fldCharType="begin"/>
        </w:r>
        <w:r w:rsidR="005F720C">
          <w:rPr>
            <w:noProof/>
            <w:webHidden/>
          </w:rPr>
          <w:instrText xml:space="preserve"> PAGEREF _Toc503515973 \h </w:instrText>
        </w:r>
        <w:r w:rsidR="005F720C">
          <w:rPr>
            <w:noProof/>
            <w:webHidden/>
          </w:rPr>
        </w:r>
        <w:r w:rsidR="005F720C">
          <w:rPr>
            <w:noProof/>
            <w:webHidden/>
          </w:rPr>
          <w:fldChar w:fldCharType="separate"/>
        </w:r>
        <w:r w:rsidR="005F720C">
          <w:rPr>
            <w:noProof/>
            <w:webHidden/>
          </w:rPr>
          <w:t>17</w:t>
        </w:r>
        <w:r w:rsidR="005F720C">
          <w:rPr>
            <w:noProof/>
            <w:webHidden/>
          </w:rPr>
          <w:fldChar w:fldCharType="end"/>
        </w:r>
      </w:hyperlink>
    </w:p>
    <w:p w14:paraId="640550D8" w14:textId="5E624FEF"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4" w:history="1">
        <w:r w:rsidR="005F720C" w:rsidRPr="00F64BC0">
          <w:rPr>
            <w:rStyle w:val="Hiperligao"/>
            <w:noProof/>
          </w:rPr>
          <w:t>3.4.</w:t>
        </w:r>
        <w:r w:rsidR="005F720C">
          <w:rPr>
            <w:rFonts w:asciiTheme="minorHAnsi" w:eastAsiaTheme="minorEastAsia" w:hAnsiTheme="minorHAnsi"/>
            <w:noProof/>
            <w:sz w:val="22"/>
            <w:lang w:eastAsia="pt-PT"/>
          </w:rPr>
          <w:tab/>
        </w:r>
        <w:r w:rsidR="005F720C" w:rsidRPr="00F64BC0">
          <w:rPr>
            <w:rStyle w:val="Hiperligao"/>
            <w:noProof/>
          </w:rPr>
          <w:t>Diagrama de Casos de Uso</w:t>
        </w:r>
        <w:r w:rsidR="005F720C">
          <w:rPr>
            <w:noProof/>
            <w:webHidden/>
          </w:rPr>
          <w:tab/>
        </w:r>
        <w:r w:rsidR="005F720C">
          <w:rPr>
            <w:noProof/>
            <w:webHidden/>
          </w:rPr>
          <w:fldChar w:fldCharType="begin"/>
        </w:r>
        <w:r w:rsidR="005F720C">
          <w:rPr>
            <w:noProof/>
            <w:webHidden/>
          </w:rPr>
          <w:instrText xml:space="preserve"> PAGEREF _Toc503515974 \h </w:instrText>
        </w:r>
        <w:r w:rsidR="005F720C">
          <w:rPr>
            <w:noProof/>
            <w:webHidden/>
          </w:rPr>
        </w:r>
        <w:r w:rsidR="005F720C">
          <w:rPr>
            <w:noProof/>
            <w:webHidden/>
          </w:rPr>
          <w:fldChar w:fldCharType="separate"/>
        </w:r>
        <w:r w:rsidR="005F720C">
          <w:rPr>
            <w:noProof/>
            <w:webHidden/>
          </w:rPr>
          <w:t>18</w:t>
        </w:r>
        <w:r w:rsidR="005F720C">
          <w:rPr>
            <w:noProof/>
            <w:webHidden/>
          </w:rPr>
          <w:fldChar w:fldCharType="end"/>
        </w:r>
      </w:hyperlink>
    </w:p>
    <w:p w14:paraId="3AFB6049" w14:textId="64B5B529"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5" w:history="1">
        <w:r w:rsidR="005F720C" w:rsidRPr="00F64BC0">
          <w:rPr>
            <w:rStyle w:val="Hiperligao"/>
            <w:noProof/>
          </w:rPr>
          <w:t>3.5.</w:t>
        </w:r>
        <w:r w:rsidR="005F720C">
          <w:rPr>
            <w:rFonts w:asciiTheme="minorHAnsi" w:eastAsiaTheme="minorEastAsia" w:hAnsiTheme="minorHAnsi"/>
            <w:noProof/>
            <w:sz w:val="22"/>
            <w:lang w:eastAsia="pt-PT"/>
          </w:rPr>
          <w:tab/>
        </w:r>
        <w:r w:rsidR="005F720C" w:rsidRPr="00F64BC0">
          <w:rPr>
            <w:rStyle w:val="Hiperligao"/>
            <w:noProof/>
          </w:rPr>
          <w:t>Descrição dos Casos de Uso</w:t>
        </w:r>
        <w:r w:rsidR="005F720C">
          <w:rPr>
            <w:noProof/>
            <w:webHidden/>
          </w:rPr>
          <w:tab/>
        </w:r>
        <w:r w:rsidR="005F720C">
          <w:rPr>
            <w:noProof/>
            <w:webHidden/>
          </w:rPr>
          <w:fldChar w:fldCharType="begin"/>
        </w:r>
        <w:r w:rsidR="005F720C">
          <w:rPr>
            <w:noProof/>
            <w:webHidden/>
          </w:rPr>
          <w:instrText xml:space="preserve"> PAGEREF _Toc503515975 \h </w:instrText>
        </w:r>
        <w:r w:rsidR="005F720C">
          <w:rPr>
            <w:noProof/>
            <w:webHidden/>
          </w:rPr>
        </w:r>
        <w:r w:rsidR="005F720C">
          <w:rPr>
            <w:noProof/>
            <w:webHidden/>
          </w:rPr>
          <w:fldChar w:fldCharType="separate"/>
        </w:r>
        <w:r w:rsidR="005F720C">
          <w:rPr>
            <w:noProof/>
            <w:webHidden/>
          </w:rPr>
          <w:t>19</w:t>
        </w:r>
        <w:r w:rsidR="005F720C">
          <w:rPr>
            <w:noProof/>
            <w:webHidden/>
          </w:rPr>
          <w:fldChar w:fldCharType="end"/>
        </w:r>
      </w:hyperlink>
    </w:p>
    <w:p w14:paraId="58A9A6FC" w14:textId="463A9993"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6" w:history="1">
        <w:r w:rsidR="005F720C" w:rsidRPr="00F64BC0">
          <w:rPr>
            <w:rStyle w:val="Hiperligao"/>
            <w:noProof/>
          </w:rPr>
          <w:t>3.6.</w:t>
        </w:r>
        <w:r w:rsidR="005F720C">
          <w:rPr>
            <w:rFonts w:asciiTheme="minorHAnsi" w:eastAsiaTheme="minorEastAsia" w:hAnsiTheme="minorHAnsi"/>
            <w:noProof/>
            <w:sz w:val="22"/>
            <w:lang w:eastAsia="pt-PT"/>
          </w:rPr>
          <w:tab/>
        </w:r>
        <w:r w:rsidR="005F720C" w:rsidRPr="00F64BC0">
          <w:rPr>
            <w:rStyle w:val="Hiperligao"/>
            <w:noProof/>
          </w:rPr>
          <w:t>Diagramas de Sequência</w:t>
        </w:r>
        <w:r w:rsidR="005F720C">
          <w:rPr>
            <w:noProof/>
            <w:webHidden/>
          </w:rPr>
          <w:tab/>
        </w:r>
        <w:r w:rsidR="005F720C">
          <w:rPr>
            <w:noProof/>
            <w:webHidden/>
          </w:rPr>
          <w:fldChar w:fldCharType="begin"/>
        </w:r>
        <w:r w:rsidR="005F720C">
          <w:rPr>
            <w:noProof/>
            <w:webHidden/>
          </w:rPr>
          <w:instrText xml:space="preserve"> PAGEREF _Toc503515976 \h </w:instrText>
        </w:r>
        <w:r w:rsidR="005F720C">
          <w:rPr>
            <w:noProof/>
            <w:webHidden/>
          </w:rPr>
        </w:r>
        <w:r w:rsidR="005F720C">
          <w:rPr>
            <w:noProof/>
            <w:webHidden/>
          </w:rPr>
          <w:fldChar w:fldCharType="separate"/>
        </w:r>
        <w:r w:rsidR="005F720C">
          <w:rPr>
            <w:noProof/>
            <w:webHidden/>
          </w:rPr>
          <w:t>30</w:t>
        </w:r>
        <w:r w:rsidR="005F720C">
          <w:rPr>
            <w:noProof/>
            <w:webHidden/>
          </w:rPr>
          <w:fldChar w:fldCharType="end"/>
        </w:r>
      </w:hyperlink>
    </w:p>
    <w:p w14:paraId="7F7802E9" w14:textId="67C68BC0"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7" w:history="1">
        <w:r w:rsidR="005F720C" w:rsidRPr="00F64BC0">
          <w:rPr>
            <w:rStyle w:val="Hiperligao"/>
            <w:noProof/>
          </w:rPr>
          <w:t>3.7.</w:t>
        </w:r>
        <w:r w:rsidR="005F720C">
          <w:rPr>
            <w:rFonts w:asciiTheme="minorHAnsi" w:eastAsiaTheme="minorEastAsia" w:hAnsiTheme="minorHAnsi"/>
            <w:noProof/>
            <w:sz w:val="22"/>
            <w:lang w:eastAsia="pt-PT"/>
          </w:rPr>
          <w:tab/>
        </w:r>
        <w:r w:rsidR="005F720C" w:rsidRPr="00F64BC0">
          <w:rPr>
            <w:rStyle w:val="Hiperligao"/>
            <w:noProof/>
          </w:rPr>
          <w:t>Diagramas de Classes completo</w:t>
        </w:r>
        <w:r w:rsidR="005F720C">
          <w:rPr>
            <w:noProof/>
            <w:webHidden/>
          </w:rPr>
          <w:tab/>
        </w:r>
        <w:r w:rsidR="005F720C">
          <w:rPr>
            <w:noProof/>
            <w:webHidden/>
          </w:rPr>
          <w:fldChar w:fldCharType="begin"/>
        </w:r>
        <w:r w:rsidR="005F720C">
          <w:rPr>
            <w:noProof/>
            <w:webHidden/>
          </w:rPr>
          <w:instrText xml:space="preserve"> PAGEREF _Toc503515977 \h </w:instrText>
        </w:r>
        <w:r w:rsidR="005F720C">
          <w:rPr>
            <w:noProof/>
            <w:webHidden/>
          </w:rPr>
        </w:r>
        <w:r w:rsidR="005F720C">
          <w:rPr>
            <w:noProof/>
            <w:webHidden/>
          </w:rPr>
          <w:fldChar w:fldCharType="separate"/>
        </w:r>
        <w:r w:rsidR="005F720C">
          <w:rPr>
            <w:noProof/>
            <w:webHidden/>
          </w:rPr>
          <w:t>43</w:t>
        </w:r>
        <w:r w:rsidR="005F720C">
          <w:rPr>
            <w:noProof/>
            <w:webHidden/>
          </w:rPr>
          <w:fldChar w:fldCharType="end"/>
        </w:r>
      </w:hyperlink>
    </w:p>
    <w:p w14:paraId="3A149E07" w14:textId="796046DB"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8" w:history="1">
        <w:r w:rsidR="005F720C" w:rsidRPr="00F64BC0">
          <w:rPr>
            <w:rStyle w:val="Hiperligao"/>
            <w:noProof/>
          </w:rPr>
          <w:t>3.8.</w:t>
        </w:r>
        <w:r w:rsidR="005F720C">
          <w:rPr>
            <w:rFonts w:asciiTheme="minorHAnsi" w:eastAsiaTheme="minorEastAsia" w:hAnsiTheme="minorHAnsi"/>
            <w:noProof/>
            <w:sz w:val="22"/>
            <w:lang w:eastAsia="pt-PT"/>
          </w:rPr>
          <w:tab/>
        </w:r>
        <w:r w:rsidR="005F720C" w:rsidRPr="00F64BC0">
          <w:rPr>
            <w:rStyle w:val="Hiperligao"/>
            <w:noProof/>
          </w:rPr>
          <w:t>Diagrama de Estados</w:t>
        </w:r>
        <w:r w:rsidR="005F720C">
          <w:rPr>
            <w:noProof/>
            <w:webHidden/>
          </w:rPr>
          <w:tab/>
        </w:r>
        <w:r w:rsidR="005F720C">
          <w:rPr>
            <w:noProof/>
            <w:webHidden/>
          </w:rPr>
          <w:fldChar w:fldCharType="begin"/>
        </w:r>
        <w:r w:rsidR="005F720C">
          <w:rPr>
            <w:noProof/>
            <w:webHidden/>
          </w:rPr>
          <w:instrText xml:space="preserve"> PAGEREF _Toc503515978 \h </w:instrText>
        </w:r>
        <w:r w:rsidR="005F720C">
          <w:rPr>
            <w:noProof/>
            <w:webHidden/>
          </w:rPr>
        </w:r>
        <w:r w:rsidR="005F720C">
          <w:rPr>
            <w:noProof/>
            <w:webHidden/>
          </w:rPr>
          <w:fldChar w:fldCharType="separate"/>
        </w:r>
        <w:r w:rsidR="005F720C">
          <w:rPr>
            <w:noProof/>
            <w:webHidden/>
          </w:rPr>
          <w:t>44</w:t>
        </w:r>
        <w:r w:rsidR="005F720C">
          <w:rPr>
            <w:noProof/>
            <w:webHidden/>
          </w:rPr>
          <w:fldChar w:fldCharType="end"/>
        </w:r>
      </w:hyperlink>
    </w:p>
    <w:p w14:paraId="43FF5646" w14:textId="4C9D25B9" w:rsidR="005F720C" w:rsidRDefault="006D50CD">
      <w:pPr>
        <w:pStyle w:val="ndice2"/>
        <w:tabs>
          <w:tab w:val="left" w:pos="880"/>
          <w:tab w:val="right" w:leader="dot" w:pos="8494"/>
        </w:tabs>
        <w:rPr>
          <w:rFonts w:asciiTheme="minorHAnsi" w:eastAsiaTheme="minorEastAsia" w:hAnsiTheme="minorHAnsi"/>
          <w:noProof/>
          <w:sz w:val="22"/>
          <w:lang w:eastAsia="pt-PT"/>
        </w:rPr>
      </w:pPr>
      <w:hyperlink w:anchor="_Toc503515979" w:history="1">
        <w:r w:rsidR="005F720C" w:rsidRPr="00F64BC0">
          <w:rPr>
            <w:rStyle w:val="Hiperligao"/>
            <w:noProof/>
          </w:rPr>
          <w:t>3.9.</w:t>
        </w:r>
        <w:r w:rsidR="005F720C">
          <w:rPr>
            <w:rFonts w:asciiTheme="minorHAnsi" w:eastAsiaTheme="minorEastAsia" w:hAnsiTheme="minorHAnsi"/>
            <w:noProof/>
            <w:sz w:val="22"/>
            <w:lang w:eastAsia="pt-PT"/>
          </w:rPr>
          <w:tab/>
        </w:r>
        <w:r w:rsidR="005F720C" w:rsidRPr="00F64BC0">
          <w:rPr>
            <w:rStyle w:val="Hiperligao"/>
            <w:noProof/>
          </w:rPr>
          <w:t>Diagrama de atividades</w:t>
        </w:r>
        <w:r w:rsidR="005F720C">
          <w:rPr>
            <w:noProof/>
            <w:webHidden/>
          </w:rPr>
          <w:tab/>
        </w:r>
        <w:r w:rsidR="005F720C">
          <w:rPr>
            <w:noProof/>
            <w:webHidden/>
          </w:rPr>
          <w:fldChar w:fldCharType="begin"/>
        </w:r>
        <w:r w:rsidR="005F720C">
          <w:rPr>
            <w:noProof/>
            <w:webHidden/>
          </w:rPr>
          <w:instrText xml:space="preserve"> PAGEREF _Toc503515979 \h </w:instrText>
        </w:r>
        <w:r w:rsidR="005F720C">
          <w:rPr>
            <w:noProof/>
            <w:webHidden/>
          </w:rPr>
        </w:r>
        <w:r w:rsidR="005F720C">
          <w:rPr>
            <w:noProof/>
            <w:webHidden/>
          </w:rPr>
          <w:fldChar w:fldCharType="separate"/>
        </w:r>
        <w:r w:rsidR="005F720C">
          <w:rPr>
            <w:noProof/>
            <w:webHidden/>
          </w:rPr>
          <w:t>45</w:t>
        </w:r>
        <w:r w:rsidR="005F720C">
          <w:rPr>
            <w:noProof/>
            <w:webHidden/>
          </w:rPr>
          <w:fldChar w:fldCharType="end"/>
        </w:r>
      </w:hyperlink>
    </w:p>
    <w:p w14:paraId="359D8C34" w14:textId="7D62CA79" w:rsidR="005F720C" w:rsidRDefault="006D50CD">
      <w:pPr>
        <w:pStyle w:val="ndice2"/>
        <w:tabs>
          <w:tab w:val="left" w:pos="1100"/>
          <w:tab w:val="right" w:leader="dot" w:pos="8494"/>
        </w:tabs>
        <w:rPr>
          <w:rFonts w:asciiTheme="minorHAnsi" w:eastAsiaTheme="minorEastAsia" w:hAnsiTheme="minorHAnsi"/>
          <w:noProof/>
          <w:sz w:val="22"/>
          <w:lang w:eastAsia="pt-PT"/>
        </w:rPr>
      </w:pPr>
      <w:hyperlink w:anchor="_Toc503515980" w:history="1">
        <w:r w:rsidR="005F720C" w:rsidRPr="00F64BC0">
          <w:rPr>
            <w:rStyle w:val="Hiperligao"/>
            <w:noProof/>
          </w:rPr>
          <w:t>3.10.</w:t>
        </w:r>
        <w:r w:rsidR="005F720C">
          <w:rPr>
            <w:rFonts w:asciiTheme="minorHAnsi" w:eastAsiaTheme="minorEastAsia" w:hAnsiTheme="minorHAnsi"/>
            <w:noProof/>
            <w:sz w:val="22"/>
            <w:lang w:eastAsia="pt-PT"/>
          </w:rPr>
          <w:tab/>
        </w:r>
        <w:r w:rsidR="005F720C" w:rsidRPr="00F64BC0">
          <w:rPr>
            <w:rStyle w:val="Hiperligao"/>
            <w:noProof/>
          </w:rPr>
          <w:t>Diagrama de componentes</w:t>
        </w:r>
        <w:r w:rsidR="005F720C">
          <w:rPr>
            <w:noProof/>
            <w:webHidden/>
          </w:rPr>
          <w:tab/>
        </w:r>
        <w:r w:rsidR="005F720C">
          <w:rPr>
            <w:noProof/>
            <w:webHidden/>
          </w:rPr>
          <w:fldChar w:fldCharType="begin"/>
        </w:r>
        <w:r w:rsidR="005F720C">
          <w:rPr>
            <w:noProof/>
            <w:webHidden/>
          </w:rPr>
          <w:instrText xml:space="preserve"> PAGEREF _Toc503515980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78187962" w14:textId="7AA60CE3" w:rsidR="005F720C" w:rsidRDefault="006D50CD">
      <w:pPr>
        <w:pStyle w:val="ndice2"/>
        <w:tabs>
          <w:tab w:val="left" w:pos="1100"/>
          <w:tab w:val="right" w:leader="dot" w:pos="8494"/>
        </w:tabs>
        <w:rPr>
          <w:rFonts w:asciiTheme="minorHAnsi" w:eastAsiaTheme="minorEastAsia" w:hAnsiTheme="minorHAnsi"/>
          <w:noProof/>
          <w:sz w:val="22"/>
          <w:lang w:eastAsia="pt-PT"/>
        </w:rPr>
      </w:pPr>
      <w:hyperlink w:anchor="_Toc503515981" w:history="1">
        <w:r w:rsidR="005F720C" w:rsidRPr="00F64BC0">
          <w:rPr>
            <w:rStyle w:val="Hiperligao"/>
            <w:noProof/>
          </w:rPr>
          <w:t>3.11.</w:t>
        </w:r>
        <w:r w:rsidR="005F720C">
          <w:rPr>
            <w:rFonts w:asciiTheme="minorHAnsi" w:eastAsiaTheme="minorEastAsia" w:hAnsiTheme="minorHAnsi"/>
            <w:noProof/>
            <w:sz w:val="22"/>
            <w:lang w:eastAsia="pt-PT"/>
          </w:rPr>
          <w:tab/>
        </w:r>
        <w:r w:rsidR="005F720C" w:rsidRPr="00F64BC0">
          <w:rPr>
            <w:rStyle w:val="Hiperligao"/>
            <w:noProof/>
          </w:rPr>
          <w:t>Diagrama de pacotes</w:t>
        </w:r>
        <w:r w:rsidR="005F720C">
          <w:rPr>
            <w:noProof/>
            <w:webHidden/>
          </w:rPr>
          <w:tab/>
        </w:r>
        <w:r w:rsidR="005F720C">
          <w:rPr>
            <w:noProof/>
            <w:webHidden/>
          </w:rPr>
          <w:fldChar w:fldCharType="begin"/>
        </w:r>
        <w:r w:rsidR="005F720C">
          <w:rPr>
            <w:noProof/>
            <w:webHidden/>
          </w:rPr>
          <w:instrText xml:space="preserve"> PAGEREF _Toc503515981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5DF5A447" w14:textId="76D253C3" w:rsidR="005F720C" w:rsidRDefault="006D50CD">
      <w:pPr>
        <w:pStyle w:val="ndice2"/>
        <w:tabs>
          <w:tab w:val="left" w:pos="1100"/>
          <w:tab w:val="right" w:leader="dot" w:pos="8494"/>
        </w:tabs>
        <w:rPr>
          <w:rFonts w:asciiTheme="minorHAnsi" w:eastAsiaTheme="minorEastAsia" w:hAnsiTheme="minorHAnsi"/>
          <w:noProof/>
          <w:sz w:val="22"/>
          <w:lang w:eastAsia="pt-PT"/>
        </w:rPr>
      </w:pPr>
      <w:hyperlink w:anchor="_Toc503515982" w:history="1">
        <w:r w:rsidR="005F720C" w:rsidRPr="00F64BC0">
          <w:rPr>
            <w:rStyle w:val="Hiperligao"/>
            <w:noProof/>
          </w:rPr>
          <w:t>3.12.</w:t>
        </w:r>
        <w:r w:rsidR="005F720C">
          <w:rPr>
            <w:rFonts w:asciiTheme="minorHAnsi" w:eastAsiaTheme="minorEastAsia" w:hAnsiTheme="minorHAnsi"/>
            <w:noProof/>
            <w:sz w:val="22"/>
            <w:lang w:eastAsia="pt-PT"/>
          </w:rPr>
          <w:tab/>
        </w:r>
        <w:r w:rsidR="005F720C" w:rsidRPr="00F64BC0">
          <w:rPr>
            <w:rStyle w:val="Hiperligao"/>
            <w:noProof/>
          </w:rPr>
          <w:t>Diagrama de instalação</w:t>
        </w:r>
        <w:r w:rsidR="005F720C">
          <w:rPr>
            <w:noProof/>
            <w:webHidden/>
          </w:rPr>
          <w:tab/>
        </w:r>
        <w:r w:rsidR="005F720C">
          <w:rPr>
            <w:noProof/>
            <w:webHidden/>
          </w:rPr>
          <w:fldChar w:fldCharType="begin"/>
        </w:r>
        <w:r w:rsidR="005F720C">
          <w:rPr>
            <w:noProof/>
            <w:webHidden/>
          </w:rPr>
          <w:instrText xml:space="preserve"> PAGEREF _Toc503515982 \h </w:instrText>
        </w:r>
        <w:r w:rsidR="005F720C">
          <w:rPr>
            <w:noProof/>
            <w:webHidden/>
          </w:rPr>
        </w:r>
        <w:r w:rsidR="005F720C">
          <w:rPr>
            <w:noProof/>
            <w:webHidden/>
          </w:rPr>
          <w:fldChar w:fldCharType="separate"/>
        </w:r>
        <w:r w:rsidR="005F720C">
          <w:rPr>
            <w:noProof/>
            <w:webHidden/>
          </w:rPr>
          <w:t>47</w:t>
        </w:r>
        <w:r w:rsidR="005F720C">
          <w:rPr>
            <w:noProof/>
            <w:webHidden/>
          </w:rPr>
          <w:fldChar w:fldCharType="end"/>
        </w:r>
      </w:hyperlink>
    </w:p>
    <w:p w14:paraId="33AC256A" w14:textId="37482F0C" w:rsidR="005F720C" w:rsidRDefault="006D50CD">
      <w:pPr>
        <w:pStyle w:val="ndice2"/>
        <w:tabs>
          <w:tab w:val="left" w:pos="1100"/>
          <w:tab w:val="right" w:leader="dot" w:pos="8494"/>
        </w:tabs>
        <w:rPr>
          <w:rFonts w:asciiTheme="minorHAnsi" w:eastAsiaTheme="minorEastAsia" w:hAnsiTheme="minorHAnsi"/>
          <w:noProof/>
          <w:sz w:val="22"/>
          <w:lang w:eastAsia="pt-PT"/>
        </w:rPr>
      </w:pPr>
      <w:hyperlink w:anchor="_Toc503515983" w:history="1">
        <w:r w:rsidR="005F720C" w:rsidRPr="00F64BC0">
          <w:rPr>
            <w:rStyle w:val="Hiperligao"/>
            <w:noProof/>
          </w:rPr>
          <w:t>3.13.</w:t>
        </w:r>
        <w:r w:rsidR="005F720C">
          <w:rPr>
            <w:rFonts w:asciiTheme="minorHAnsi" w:eastAsiaTheme="minorEastAsia" w:hAnsiTheme="minorHAnsi"/>
            <w:noProof/>
            <w:sz w:val="22"/>
            <w:lang w:eastAsia="pt-PT"/>
          </w:rPr>
          <w:tab/>
        </w:r>
        <w:r w:rsidR="005F720C" w:rsidRPr="00F64BC0">
          <w:rPr>
            <w:rStyle w:val="Hiperligao"/>
            <w:noProof/>
          </w:rPr>
          <w:t>Semântica de Classes</w:t>
        </w:r>
        <w:r w:rsidR="005F720C">
          <w:rPr>
            <w:noProof/>
            <w:webHidden/>
          </w:rPr>
          <w:tab/>
        </w:r>
        <w:r w:rsidR="005F720C">
          <w:rPr>
            <w:noProof/>
            <w:webHidden/>
          </w:rPr>
          <w:fldChar w:fldCharType="begin"/>
        </w:r>
        <w:r w:rsidR="005F720C">
          <w:rPr>
            <w:noProof/>
            <w:webHidden/>
          </w:rPr>
          <w:instrText xml:space="preserve"> PAGEREF _Toc503515983 \h </w:instrText>
        </w:r>
        <w:r w:rsidR="005F720C">
          <w:rPr>
            <w:noProof/>
            <w:webHidden/>
          </w:rPr>
        </w:r>
        <w:r w:rsidR="005F720C">
          <w:rPr>
            <w:noProof/>
            <w:webHidden/>
          </w:rPr>
          <w:fldChar w:fldCharType="separate"/>
        </w:r>
        <w:r w:rsidR="005F720C">
          <w:rPr>
            <w:noProof/>
            <w:webHidden/>
          </w:rPr>
          <w:t>48</w:t>
        </w:r>
        <w:r w:rsidR="005F720C">
          <w:rPr>
            <w:noProof/>
            <w:webHidden/>
          </w:rPr>
          <w:fldChar w:fldCharType="end"/>
        </w:r>
      </w:hyperlink>
    </w:p>
    <w:p w14:paraId="6E242361" w14:textId="2AB87404" w:rsidR="005F720C" w:rsidRDefault="006D50CD">
      <w:pPr>
        <w:pStyle w:val="ndice3"/>
        <w:tabs>
          <w:tab w:val="right" w:leader="dot" w:pos="8494"/>
        </w:tabs>
        <w:rPr>
          <w:rFonts w:asciiTheme="minorHAnsi" w:eastAsiaTheme="minorEastAsia" w:hAnsiTheme="minorHAnsi"/>
          <w:noProof/>
          <w:sz w:val="22"/>
          <w:lang w:eastAsia="pt-PT"/>
        </w:rPr>
      </w:pPr>
      <w:hyperlink w:anchor="_Toc503515984" w:history="1">
        <w:r w:rsidR="005F720C" w:rsidRPr="00F64BC0">
          <w:rPr>
            <w:rStyle w:val="Hiperligao"/>
            <w:noProof/>
          </w:rPr>
          <w:t>Classe Turista:</w:t>
        </w:r>
        <w:r w:rsidR="005F720C">
          <w:rPr>
            <w:noProof/>
            <w:webHidden/>
          </w:rPr>
          <w:tab/>
        </w:r>
        <w:r w:rsidR="005F720C">
          <w:rPr>
            <w:noProof/>
            <w:webHidden/>
          </w:rPr>
          <w:fldChar w:fldCharType="begin"/>
        </w:r>
        <w:r w:rsidR="005F720C">
          <w:rPr>
            <w:noProof/>
            <w:webHidden/>
          </w:rPr>
          <w:instrText xml:space="preserve"> PAGEREF _Toc503515984 \h </w:instrText>
        </w:r>
        <w:r w:rsidR="005F720C">
          <w:rPr>
            <w:noProof/>
            <w:webHidden/>
          </w:rPr>
        </w:r>
        <w:r w:rsidR="005F720C">
          <w:rPr>
            <w:noProof/>
            <w:webHidden/>
          </w:rPr>
          <w:fldChar w:fldCharType="separate"/>
        </w:r>
        <w:r w:rsidR="005F720C">
          <w:rPr>
            <w:noProof/>
            <w:webHidden/>
          </w:rPr>
          <w:t>49</w:t>
        </w:r>
        <w:r w:rsidR="005F720C">
          <w:rPr>
            <w:noProof/>
            <w:webHidden/>
          </w:rPr>
          <w:fldChar w:fldCharType="end"/>
        </w:r>
      </w:hyperlink>
    </w:p>
    <w:p w14:paraId="7B6E3233" w14:textId="149C166A" w:rsidR="005F720C" w:rsidRDefault="006D50CD">
      <w:pPr>
        <w:pStyle w:val="ndice3"/>
        <w:tabs>
          <w:tab w:val="right" w:leader="dot" w:pos="8494"/>
        </w:tabs>
        <w:rPr>
          <w:rFonts w:asciiTheme="minorHAnsi" w:eastAsiaTheme="minorEastAsia" w:hAnsiTheme="minorHAnsi"/>
          <w:noProof/>
          <w:sz w:val="22"/>
          <w:lang w:eastAsia="pt-PT"/>
        </w:rPr>
      </w:pPr>
      <w:hyperlink w:anchor="_Toc503515985" w:history="1">
        <w:r w:rsidR="005F720C" w:rsidRPr="00F64BC0">
          <w:rPr>
            <w:rStyle w:val="Hiperligao"/>
            <w:noProof/>
          </w:rPr>
          <w:t>Classe Agenda_Turista_Trilho:</w:t>
        </w:r>
        <w:r w:rsidR="005F720C">
          <w:rPr>
            <w:noProof/>
            <w:webHidden/>
          </w:rPr>
          <w:tab/>
        </w:r>
        <w:r w:rsidR="005F720C">
          <w:rPr>
            <w:noProof/>
            <w:webHidden/>
          </w:rPr>
          <w:fldChar w:fldCharType="begin"/>
        </w:r>
        <w:r w:rsidR="005F720C">
          <w:rPr>
            <w:noProof/>
            <w:webHidden/>
          </w:rPr>
          <w:instrText xml:space="preserve"> PAGEREF _Toc503515985 \h </w:instrText>
        </w:r>
        <w:r w:rsidR="005F720C">
          <w:rPr>
            <w:noProof/>
            <w:webHidden/>
          </w:rPr>
        </w:r>
        <w:r w:rsidR="005F720C">
          <w:rPr>
            <w:noProof/>
            <w:webHidden/>
          </w:rPr>
          <w:fldChar w:fldCharType="separate"/>
        </w:r>
        <w:r w:rsidR="005F720C">
          <w:rPr>
            <w:noProof/>
            <w:webHidden/>
          </w:rPr>
          <w:t>50</w:t>
        </w:r>
        <w:r w:rsidR="005F720C">
          <w:rPr>
            <w:noProof/>
            <w:webHidden/>
          </w:rPr>
          <w:fldChar w:fldCharType="end"/>
        </w:r>
      </w:hyperlink>
    </w:p>
    <w:p w14:paraId="4D88D95E" w14:textId="524D2A31" w:rsidR="005F720C" w:rsidRDefault="006D50CD">
      <w:pPr>
        <w:pStyle w:val="ndice3"/>
        <w:tabs>
          <w:tab w:val="right" w:leader="dot" w:pos="8494"/>
        </w:tabs>
        <w:rPr>
          <w:rFonts w:asciiTheme="minorHAnsi" w:eastAsiaTheme="minorEastAsia" w:hAnsiTheme="minorHAnsi"/>
          <w:noProof/>
          <w:sz w:val="22"/>
          <w:lang w:eastAsia="pt-PT"/>
        </w:rPr>
      </w:pPr>
      <w:hyperlink w:anchor="_Toc503515986" w:history="1">
        <w:r w:rsidR="005F720C" w:rsidRPr="00F64BC0">
          <w:rPr>
            <w:rStyle w:val="Hiperligao"/>
            <w:noProof/>
          </w:rPr>
          <w:t>Classe Trilho:</w:t>
        </w:r>
        <w:r w:rsidR="005F720C">
          <w:rPr>
            <w:noProof/>
            <w:webHidden/>
          </w:rPr>
          <w:tab/>
        </w:r>
        <w:r w:rsidR="005F720C">
          <w:rPr>
            <w:noProof/>
            <w:webHidden/>
          </w:rPr>
          <w:fldChar w:fldCharType="begin"/>
        </w:r>
        <w:r w:rsidR="005F720C">
          <w:rPr>
            <w:noProof/>
            <w:webHidden/>
          </w:rPr>
          <w:instrText xml:space="preserve"> PAGEREF _Toc503515986 \h </w:instrText>
        </w:r>
        <w:r w:rsidR="005F720C">
          <w:rPr>
            <w:noProof/>
            <w:webHidden/>
          </w:rPr>
        </w:r>
        <w:r w:rsidR="005F720C">
          <w:rPr>
            <w:noProof/>
            <w:webHidden/>
          </w:rPr>
          <w:fldChar w:fldCharType="separate"/>
        </w:r>
        <w:r w:rsidR="005F720C">
          <w:rPr>
            <w:noProof/>
            <w:webHidden/>
          </w:rPr>
          <w:t>53</w:t>
        </w:r>
        <w:r w:rsidR="005F720C">
          <w:rPr>
            <w:noProof/>
            <w:webHidden/>
          </w:rPr>
          <w:fldChar w:fldCharType="end"/>
        </w:r>
      </w:hyperlink>
    </w:p>
    <w:p w14:paraId="1607DB52" w14:textId="247A93A2" w:rsidR="005F720C" w:rsidRDefault="006D50CD">
      <w:pPr>
        <w:pStyle w:val="ndice1"/>
        <w:tabs>
          <w:tab w:val="right" w:leader="dot" w:pos="8494"/>
        </w:tabs>
        <w:rPr>
          <w:rFonts w:asciiTheme="minorHAnsi" w:eastAsiaTheme="minorEastAsia" w:hAnsiTheme="minorHAnsi"/>
          <w:noProof/>
          <w:sz w:val="22"/>
          <w:lang w:eastAsia="pt-PT"/>
        </w:rPr>
      </w:pPr>
      <w:hyperlink w:anchor="_Toc503515987" w:history="1">
        <w:r w:rsidR="005F720C" w:rsidRPr="00F64BC0">
          <w:rPr>
            <w:rStyle w:val="Hiperligao"/>
            <w:noProof/>
          </w:rPr>
          <w:t>Conclusão</w:t>
        </w:r>
        <w:r w:rsidR="005F720C">
          <w:rPr>
            <w:noProof/>
            <w:webHidden/>
          </w:rPr>
          <w:tab/>
        </w:r>
        <w:r w:rsidR="005F720C">
          <w:rPr>
            <w:noProof/>
            <w:webHidden/>
          </w:rPr>
          <w:fldChar w:fldCharType="begin"/>
        </w:r>
        <w:r w:rsidR="005F720C">
          <w:rPr>
            <w:noProof/>
            <w:webHidden/>
          </w:rPr>
          <w:instrText xml:space="preserve"> PAGEREF _Toc503515987 \h </w:instrText>
        </w:r>
        <w:r w:rsidR="005F720C">
          <w:rPr>
            <w:noProof/>
            <w:webHidden/>
          </w:rPr>
        </w:r>
        <w:r w:rsidR="005F720C">
          <w:rPr>
            <w:noProof/>
            <w:webHidden/>
          </w:rPr>
          <w:fldChar w:fldCharType="separate"/>
        </w:r>
        <w:r w:rsidR="005F720C">
          <w:rPr>
            <w:noProof/>
            <w:webHidden/>
          </w:rPr>
          <w:t>54</w:t>
        </w:r>
        <w:r w:rsidR="005F720C">
          <w:rPr>
            <w:noProof/>
            <w:webHidden/>
          </w:rPr>
          <w:fldChar w:fldCharType="end"/>
        </w:r>
      </w:hyperlink>
    </w:p>
    <w:p w14:paraId="14342F44" w14:textId="40959BDC" w:rsidR="005A54AB" w:rsidRDefault="005A54AB" w:rsidP="005A54AB">
      <w:pPr>
        <w:jc w:val="center"/>
        <w:rPr>
          <w:rFonts w:cs="Times New Roman"/>
          <w:sz w:val="56"/>
          <w:szCs w:val="56"/>
        </w:rPr>
      </w:pPr>
      <w:r>
        <w:rPr>
          <w:rFonts w:cs="Times New Roman"/>
          <w:sz w:val="56"/>
          <w:szCs w:val="56"/>
        </w:rPr>
        <w:lastRenderedPageBreak/>
        <w:fldChar w:fldCharType="end"/>
      </w:r>
      <w:r w:rsidRPr="00372E7F">
        <w:rPr>
          <w:rFonts w:cs="Times New Roman"/>
          <w:sz w:val="56"/>
          <w:szCs w:val="56"/>
        </w:rPr>
        <w:t>Índice</w:t>
      </w:r>
      <w:r>
        <w:rPr>
          <w:rFonts w:cs="Times New Roman"/>
          <w:sz w:val="56"/>
          <w:szCs w:val="56"/>
        </w:rPr>
        <w:t xml:space="preserve"> de Figuras</w:t>
      </w:r>
    </w:p>
    <w:p w14:paraId="6C1824E1" w14:textId="05C9DF7D" w:rsidR="009954BE"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515902" w:history="1">
        <w:r w:rsidR="009954BE" w:rsidRPr="00482F7A">
          <w:rPr>
            <w:rStyle w:val="Hiperligao"/>
            <w:noProof/>
          </w:rPr>
          <w:t>Figura 1 - Diagrama de contexto</w:t>
        </w:r>
        <w:r w:rsidR="009954BE">
          <w:rPr>
            <w:noProof/>
            <w:webHidden/>
          </w:rPr>
          <w:tab/>
        </w:r>
        <w:r w:rsidR="009954BE">
          <w:rPr>
            <w:noProof/>
            <w:webHidden/>
          </w:rPr>
          <w:fldChar w:fldCharType="begin"/>
        </w:r>
        <w:r w:rsidR="009954BE">
          <w:rPr>
            <w:noProof/>
            <w:webHidden/>
          </w:rPr>
          <w:instrText xml:space="preserve"> PAGEREF _Toc503515902 \h </w:instrText>
        </w:r>
        <w:r w:rsidR="009954BE">
          <w:rPr>
            <w:noProof/>
            <w:webHidden/>
          </w:rPr>
        </w:r>
        <w:r w:rsidR="009954BE">
          <w:rPr>
            <w:noProof/>
            <w:webHidden/>
          </w:rPr>
          <w:fldChar w:fldCharType="separate"/>
        </w:r>
        <w:r w:rsidR="009954BE">
          <w:rPr>
            <w:noProof/>
            <w:webHidden/>
          </w:rPr>
          <w:t>15</w:t>
        </w:r>
        <w:r w:rsidR="009954BE">
          <w:rPr>
            <w:noProof/>
            <w:webHidden/>
          </w:rPr>
          <w:fldChar w:fldCharType="end"/>
        </w:r>
      </w:hyperlink>
    </w:p>
    <w:p w14:paraId="754BBA2E" w14:textId="3F377E5B" w:rsidR="009954BE" w:rsidRDefault="006D50CD">
      <w:pPr>
        <w:pStyle w:val="ndicedeilustraes"/>
        <w:tabs>
          <w:tab w:val="right" w:leader="dot" w:pos="8494"/>
        </w:tabs>
        <w:rPr>
          <w:rFonts w:asciiTheme="minorHAnsi" w:eastAsiaTheme="minorEastAsia" w:hAnsiTheme="minorHAnsi"/>
          <w:noProof/>
          <w:sz w:val="22"/>
          <w:lang w:eastAsia="pt-PT"/>
        </w:rPr>
      </w:pPr>
      <w:hyperlink r:id="rId17" w:anchor="_Toc503515903" w:history="1">
        <w:r w:rsidR="009954BE" w:rsidRPr="00482F7A">
          <w:rPr>
            <w:rStyle w:val="Hiperligao"/>
            <w:noProof/>
          </w:rPr>
          <w:t>Figura 2 - Diagrama de casos de uso, alguns fora da fronteira</w:t>
        </w:r>
        <w:r w:rsidR="009954BE">
          <w:rPr>
            <w:noProof/>
            <w:webHidden/>
          </w:rPr>
          <w:tab/>
        </w:r>
        <w:r w:rsidR="009954BE">
          <w:rPr>
            <w:noProof/>
            <w:webHidden/>
          </w:rPr>
          <w:fldChar w:fldCharType="begin"/>
        </w:r>
        <w:r w:rsidR="009954BE">
          <w:rPr>
            <w:noProof/>
            <w:webHidden/>
          </w:rPr>
          <w:instrText xml:space="preserve"> PAGEREF _Toc503515903 \h </w:instrText>
        </w:r>
        <w:r w:rsidR="009954BE">
          <w:rPr>
            <w:noProof/>
            <w:webHidden/>
          </w:rPr>
        </w:r>
        <w:r w:rsidR="009954BE">
          <w:rPr>
            <w:noProof/>
            <w:webHidden/>
          </w:rPr>
          <w:fldChar w:fldCharType="separate"/>
        </w:r>
        <w:r w:rsidR="009954BE">
          <w:rPr>
            <w:noProof/>
            <w:webHidden/>
          </w:rPr>
          <w:t>17</w:t>
        </w:r>
        <w:r w:rsidR="009954BE">
          <w:rPr>
            <w:noProof/>
            <w:webHidden/>
          </w:rPr>
          <w:fldChar w:fldCharType="end"/>
        </w:r>
      </w:hyperlink>
    </w:p>
    <w:p w14:paraId="75326D05" w14:textId="1364529A" w:rsidR="009954BE" w:rsidRDefault="006D50CD">
      <w:pPr>
        <w:pStyle w:val="ndicedeilustraes"/>
        <w:tabs>
          <w:tab w:val="right" w:leader="dot" w:pos="8494"/>
        </w:tabs>
        <w:rPr>
          <w:rFonts w:asciiTheme="minorHAnsi" w:eastAsiaTheme="minorEastAsia" w:hAnsiTheme="minorHAnsi"/>
          <w:noProof/>
          <w:sz w:val="22"/>
          <w:lang w:eastAsia="pt-PT"/>
        </w:rPr>
      </w:pPr>
      <w:hyperlink r:id="rId18" w:anchor="_Toc503515904" w:history="1">
        <w:r w:rsidR="009954BE" w:rsidRPr="00482F7A">
          <w:rPr>
            <w:rStyle w:val="Hiperligao"/>
            <w:noProof/>
          </w:rPr>
          <w:t>Figura 3 - Diagrama de casos de uso, apenas casos de uso dentro da fronteira</w:t>
        </w:r>
        <w:r w:rsidR="009954BE">
          <w:rPr>
            <w:noProof/>
            <w:webHidden/>
          </w:rPr>
          <w:tab/>
        </w:r>
        <w:r w:rsidR="009954BE">
          <w:rPr>
            <w:noProof/>
            <w:webHidden/>
          </w:rPr>
          <w:fldChar w:fldCharType="begin"/>
        </w:r>
        <w:r w:rsidR="009954BE">
          <w:rPr>
            <w:noProof/>
            <w:webHidden/>
          </w:rPr>
          <w:instrText xml:space="preserve"> PAGEREF _Toc503515904 \h </w:instrText>
        </w:r>
        <w:r w:rsidR="009954BE">
          <w:rPr>
            <w:noProof/>
            <w:webHidden/>
          </w:rPr>
        </w:r>
        <w:r w:rsidR="009954BE">
          <w:rPr>
            <w:noProof/>
            <w:webHidden/>
          </w:rPr>
          <w:fldChar w:fldCharType="separate"/>
        </w:r>
        <w:r w:rsidR="009954BE">
          <w:rPr>
            <w:noProof/>
            <w:webHidden/>
          </w:rPr>
          <w:t>18</w:t>
        </w:r>
        <w:r w:rsidR="009954BE">
          <w:rPr>
            <w:noProof/>
            <w:webHidden/>
          </w:rPr>
          <w:fldChar w:fldCharType="end"/>
        </w:r>
      </w:hyperlink>
    </w:p>
    <w:p w14:paraId="2A8D51D4" w14:textId="4670CE45" w:rsidR="009954BE" w:rsidRDefault="006D50CD">
      <w:pPr>
        <w:pStyle w:val="ndicedeilustraes"/>
        <w:tabs>
          <w:tab w:val="right" w:leader="dot" w:pos="8494"/>
        </w:tabs>
        <w:rPr>
          <w:rFonts w:asciiTheme="minorHAnsi" w:eastAsiaTheme="minorEastAsia" w:hAnsiTheme="minorHAnsi"/>
          <w:noProof/>
          <w:sz w:val="22"/>
          <w:lang w:eastAsia="pt-PT"/>
        </w:rPr>
      </w:pPr>
      <w:hyperlink r:id="rId19" w:anchor="_Toc503515905" w:history="1">
        <w:r w:rsidR="009954BE" w:rsidRPr="00482F7A">
          <w:rPr>
            <w:rStyle w:val="Hiperligao"/>
            <w:noProof/>
          </w:rPr>
          <w:t>Figura 4 - Diagrama de sequência "Inserir utilizador"</w:t>
        </w:r>
        <w:r w:rsidR="009954BE">
          <w:rPr>
            <w:noProof/>
            <w:webHidden/>
          </w:rPr>
          <w:tab/>
        </w:r>
        <w:r w:rsidR="009954BE">
          <w:rPr>
            <w:noProof/>
            <w:webHidden/>
          </w:rPr>
          <w:fldChar w:fldCharType="begin"/>
        </w:r>
        <w:r w:rsidR="009954BE">
          <w:rPr>
            <w:noProof/>
            <w:webHidden/>
          </w:rPr>
          <w:instrText xml:space="preserve"> PAGEREF _Toc503515905 \h </w:instrText>
        </w:r>
        <w:r w:rsidR="009954BE">
          <w:rPr>
            <w:noProof/>
            <w:webHidden/>
          </w:rPr>
        </w:r>
        <w:r w:rsidR="009954BE">
          <w:rPr>
            <w:noProof/>
            <w:webHidden/>
          </w:rPr>
          <w:fldChar w:fldCharType="separate"/>
        </w:r>
        <w:r w:rsidR="009954BE">
          <w:rPr>
            <w:noProof/>
            <w:webHidden/>
          </w:rPr>
          <w:t>29</w:t>
        </w:r>
        <w:r w:rsidR="009954BE">
          <w:rPr>
            <w:noProof/>
            <w:webHidden/>
          </w:rPr>
          <w:fldChar w:fldCharType="end"/>
        </w:r>
      </w:hyperlink>
    </w:p>
    <w:p w14:paraId="0A88F2FB" w14:textId="3D5714F8" w:rsidR="009954BE" w:rsidRDefault="006D50CD">
      <w:pPr>
        <w:pStyle w:val="ndicedeilustraes"/>
        <w:tabs>
          <w:tab w:val="right" w:leader="dot" w:pos="8494"/>
        </w:tabs>
        <w:rPr>
          <w:rFonts w:asciiTheme="minorHAnsi" w:eastAsiaTheme="minorEastAsia" w:hAnsiTheme="minorHAnsi"/>
          <w:noProof/>
          <w:sz w:val="22"/>
          <w:lang w:eastAsia="pt-PT"/>
        </w:rPr>
      </w:pPr>
      <w:hyperlink r:id="rId20" w:anchor="_Toc503515906" w:history="1">
        <w:r w:rsidR="009954BE" w:rsidRPr="00482F7A">
          <w:rPr>
            <w:rStyle w:val="Hiperligao"/>
            <w:noProof/>
          </w:rPr>
          <w:t>Figura 5 - Diagrama de sequência “Consultar utilizador”</w:t>
        </w:r>
        <w:r w:rsidR="009954BE">
          <w:rPr>
            <w:noProof/>
            <w:webHidden/>
          </w:rPr>
          <w:tab/>
        </w:r>
        <w:r w:rsidR="009954BE">
          <w:rPr>
            <w:noProof/>
            <w:webHidden/>
          </w:rPr>
          <w:fldChar w:fldCharType="begin"/>
        </w:r>
        <w:r w:rsidR="009954BE">
          <w:rPr>
            <w:noProof/>
            <w:webHidden/>
          </w:rPr>
          <w:instrText xml:space="preserve"> PAGEREF _Toc503515906 \h </w:instrText>
        </w:r>
        <w:r w:rsidR="009954BE">
          <w:rPr>
            <w:noProof/>
            <w:webHidden/>
          </w:rPr>
        </w:r>
        <w:r w:rsidR="009954BE">
          <w:rPr>
            <w:noProof/>
            <w:webHidden/>
          </w:rPr>
          <w:fldChar w:fldCharType="separate"/>
        </w:r>
        <w:r w:rsidR="009954BE">
          <w:rPr>
            <w:noProof/>
            <w:webHidden/>
          </w:rPr>
          <w:t>30</w:t>
        </w:r>
        <w:r w:rsidR="009954BE">
          <w:rPr>
            <w:noProof/>
            <w:webHidden/>
          </w:rPr>
          <w:fldChar w:fldCharType="end"/>
        </w:r>
      </w:hyperlink>
    </w:p>
    <w:p w14:paraId="42DE4D2B" w14:textId="76E25937" w:rsidR="009954BE" w:rsidRDefault="006D50CD">
      <w:pPr>
        <w:pStyle w:val="ndicedeilustraes"/>
        <w:tabs>
          <w:tab w:val="right" w:leader="dot" w:pos="8494"/>
        </w:tabs>
        <w:rPr>
          <w:rFonts w:asciiTheme="minorHAnsi" w:eastAsiaTheme="minorEastAsia" w:hAnsiTheme="minorHAnsi"/>
          <w:noProof/>
          <w:sz w:val="22"/>
          <w:lang w:eastAsia="pt-PT"/>
        </w:rPr>
      </w:pPr>
      <w:hyperlink r:id="rId21" w:anchor="_Toc503515907" w:history="1">
        <w:r w:rsidR="009954BE" w:rsidRPr="00482F7A">
          <w:rPr>
            <w:rStyle w:val="Hiperligao"/>
            <w:noProof/>
          </w:rPr>
          <w:t>Figura 6 - Diagrama de sequência “Editar utilizador”</w:t>
        </w:r>
        <w:r w:rsidR="009954BE">
          <w:rPr>
            <w:noProof/>
            <w:webHidden/>
          </w:rPr>
          <w:tab/>
        </w:r>
        <w:r w:rsidR="009954BE">
          <w:rPr>
            <w:noProof/>
            <w:webHidden/>
          </w:rPr>
          <w:fldChar w:fldCharType="begin"/>
        </w:r>
        <w:r w:rsidR="009954BE">
          <w:rPr>
            <w:noProof/>
            <w:webHidden/>
          </w:rPr>
          <w:instrText xml:space="preserve"> PAGEREF _Toc503515907 \h </w:instrText>
        </w:r>
        <w:r w:rsidR="009954BE">
          <w:rPr>
            <w:noProof/>
            <w:webHidden/>
          </w:rPr>
        </w:r>
        <w:r w:rsidR="009954BE">
          <w:rPr>
            <w:noProof/>
            <w:webHidden/>
          </w:rPr>
          <w:fldChar w:fldCharType="separate"/>
        </w:r>
        <w:r w:rsidR="009954BE">
          <w:rPr>
            <w:noProof/>
            <w:webHidden/>
          </w:rPr>
          <w:t>31</w:t>
        </w:r>
        <w:r w:rsidR="009954BE">
          <w:rPr>
            <w:noProof/>
            <w:webHidden/>
          </w:rPr>
          <w:fldChar w:fldCharType="end"/>
        </w:r>
      </w:hyperlink>
    </w:p>
    <w:p w14:paraId="6543371F" w14:textId="74BADD75" w:rsidR="009954BE" w:rsidRDefault="006D50CD">
      <w:pPr>
        <w:pStyle w:val="ndicedeilustraes"/>
        <w:tabs>
          <w:tab w:val="right" w:leader="dot" w:pos="8494"/>
        </w:tabs>
        <w:rPr>
          <w:rFonts w:asciiTheme="minorHAnsi" w:eastAsiaTheme="minorEastAsia" w:hAnsiTheme="minorHAnsi"/>
          <w:noProof/>
          <w:sz w:val="22"/>
          <w:lang w:eastAsia="pt-PT"/>
        </w:rPr>
      </w:pPr>
      <w:hyperlink r:id="rId22" w:anchor="_Toc503515908" w:history="1">
        <w:r w:rsidR="009954BE" w:rsidRPr="00482F7A">
          <w:rPr>
            <w:rStyle w:val="Hiperligao"/>
            <w:noProof/>
          </w:rPr>
          <w:t>Figura 7 - Diagrama de sequência “Eliminar utilizador”</w:t>
        </w:r>
        <w:r w:rsidR="009954BE">
          <w:rPr>
            <w:noProof/>
            <w:webHidden/>
          </w:rPr>
          <w:tab/>
        </w:r>
        <w:r w:rsidR="009954BE">
          <w:rPr>
            <w:noProof/>
            <w:webHidden/>
          </w:rPr>
          <w:fldChar w:fldCharType="begin"/>
        </w:r>
        <w:r w:rsidR="009954BE">
          <w:rPr>
            <w:noProof/>
            <w:webHidden/>
          </w:rPr>
          <w:instrText xml:space="preserve"> PAGEREF _Toc503515908 \h </w:instrText>
        </w:r>
        <w:r w:rsidR="009954BE">
          <w:rPr>
            <w:noProof/>
            <w:webHidden/>
          </w:rPr>
        </w:r>
        <w:r w:rsidR="009954BE">
          <w:rPr>
            <w:noProof/>
            <w:webHidden/>
          </w:rPr>
          <w:fldChar w:fldCharType="separate"/>
        </w:r>
        <w:r w:rsidR="009954BE">
          <w:rPr>
            <w:noProof/>
            <w:webHidden/>
          </w:rPr>
          <w:t>32</w:t>
        </w:r>
        <w:r w:rsidR="009954BE">
          <w:rPr>
            <w:noProof/>
            <w:webHidden/>
          </w:rPr>
          <w:fldChar w:fldCharType="end"/>
        </w:r>
      </w:hyperlink>
    </w:p>
    <w:p w14:paraId="5EA68B8F" w14:textId="7CEB7561" w:rsidR="009954BE" w:rsidRDefault="006D50CD">
      <w:pPr>
        <w:pStyle w:val="ndicedeilustraes"/>
        <w:tabs>
          <w:tab w:val="right" w:leader="dot" w:pos="8494"/>
        </w:tabs>
        <w:rPr>
          <w:rFonts w:asciiTheme="minorHAnsi" w:eastAsiaTheme="minorEastAsia" w:hAnsiTheme="minorHAnsi"/>
          <w:noProof/>
          <w:sz w:val="22"/>
          <w:lang w:eastAsia="pt-PT"/>
        </w:rPr>
      </w:pPr>
      <w:hyperlink r:id="rId23" w:anchor="_Toc503515909" w:history="1">
        <w:r w:rsidR="009954BE" w:rsidRPr="00482F7A">
          <w:rPr>
            <w:rStyle w:val="Hiperligao"/>
            <w:noProof/>
          </w:rPr>
          <w:t>Figura 8 - Diagrama de sequência “Consultar histórico de trilhos percorridos”</w:t>
        </w:r>
        <w:r w:rsidR="009954BE">
          <w:rPr>
            <w:noProof/>
            <w:webHidden/>
          </w:rPr>
          <w:tab/>
        </w:r>
        <w:r w:rsidR="009954BE">
          <w:rPr>
            <w:noProof/>
            <w:webHidden/>
          </w:rPr>
          <w:fldChar w:fldCharType="begin"/>
        </w:r>
        <w:r w:rsidR="009954BE">
          <w:rPr>
            <w:noProof/>
            <w:webHidden/>
          </w:rPr>
          <w:instrText xml:space="preserve"> PAGEREF _Toc503515909 \h </w:instrText>
        </w:r>
        <w:r w:rsidR="009954BE">
          <w:rPr>
            <w:noProof/>
            <w:webHidden/>
          </w:rPr>
        </w:r>
        <w:r w:rsidR="009954BE">
          <w:rPr>
            <w:noProof/>
            <w:webHidden/>
          </w:rPr>
          <w:fldChar w:fldCharType="separate"/>
        </w:r>
        <w:r w:rsidR="009954BE">
          <w:rPr>
            <w:noProof/>
            <w:webHidden/>
          </w:rPr>
          <w:t>33</w:t>
        </w:r>
        <w:r w:rsidR="009954BE">
          <w:rPr>
            <w:noProof/>
            <w:webHidden/>
          </w:rPr>
          <w:fldChar w:fldCharType="end"/>
        </w:r>
      </w:hyperlink>
    </w:p>
    <w:p w14:paraId="3644CAFC" w14:textId="48A05652" w:rsidR="009954BE" w:rsidRDefault="006D50CD">
      <w:pPr>
        <w:pStyle w:val="ndicedeilustraes"/>
        <w:tabs>
          <w:tab w:val="right" w:leader="dot" w:pos="8494"/>
        </w:tabs>
        <w:rPr>
          <w:rFonts w:asciiTheme="minorHAnsi" w:eastAsiaTheme="minorEastAsia" w:hAnsiTheme="minorHAnsi"/>
          <w:noProof/>
          <w:sz w:val="22"/>
          <w:lang w:eastAsia="pt-PT"/>
        </w:rPr>
      </w:pPr>
      <w:hyperlink r:id="rId24" w:anchor="_Toc503515910" w:history="1">
        <w:r w:rsidR="009954BE" w:rsidRPr="00482F7A">
          <w:rPr>
            <w:rStyle w:val="Hiperligao"/>
            <w:noProof/>
          </w:rPr>
          <w:t>Figura 9 - Diagrama de sequência “Autenticar utilizador”</w:t>
        </w:r>
        <w:r w:rsidR="009954BE">
          <w:rPr>
            <w:noProof/>
            <w:webHidden/>
          </w:rPr>
          <w:tab/>
        </w:r>
        <w:r w:rsidR="009954BE">
          <w:rPr>
            <w:noProof/>
            <w:webHidden/>
          </w:rPr>
          <w:fldChar w:fldCharType="begin"/>
        </w:r>
        <w:r w:rsidR="009954BE">
          <w:rPr>
            <w:noProof/>
            <w:webHidden/>
          </w:rPr>
          <w:instrText xml:space="preserve"> PAGEREF _Toc503515910 \h </w:instrText>
        </w:r>
        <w:r w:rsidR="009954BE">
          <w:rPr>
            <w:noProof/>
            <w:webHidden/>
          </w:rPr>
        </w:r>
        <w:r w:rsidR="009954BE">
          <w:rPr>
            <w:noProof/>
            <w:webHidden/>
          </w:rPr>
          <w:fldChar w:fldCharType="separate"/>
        </w:r>
        <w:r w:rsidR="009954BE">
          <w:rPr>
            <w:noProof/>
            <w:webHidden/>
          </w:rPr>
          <w:t>34</w:t>
        </w:r>
        <w:r w:rsidR="009954BE">
          <w:rPr>
            <w:noProof/>
            <w:webHidden/>
          </w:rPr>
          <w:fldChar w:fldCharType="end"/>
        </w:r>
      </w:hyperlink>
    </w:p>
    <w:p w14:paraId="082BFDD1" w14:textId="74610F2F" w:rsidR="009954BE" w:rsidRDefault="006D50CD">
      <w:pPr>
        <w:pStyle w:val="ndicedeilustraes"/>
        <w:tabs>
          <w:tab w:val="right" w:leader="dot" w:pos="8494"/>
        </w:tabs>
        <w:rPr>
          <w:rFonts w:asciiTheme="minorHAnsi" w:eastAsiaTheme="minorEastAsia" w:hAnsiTheme="minorHAnsi"/>
          <w:noProof/>
          <w:sz w:val="22"/>
          <w:lang w:eastAsia="pt-PT"/>
        </w:rPr>
      </w:pPr>
      <w:hyperlink r:id="rId25" w:anchor="_Toc503515911" w:history="1">
        <w:r w:rsidR="009954BE" w:rsidRPr="00482F7A">
          <w:rPr>
            <w:rStyle w:val="Hiperligao"/>
            <w:noProof/>
          </w:rPr>
          <w:t>Figura 10 - Diagrama de sequência “Consultar aptidão física”</w:t>
        </w:r>
        <w:r w:rsidR="009954BE">
          <w:rPr>
            <w:noProof/>
            <w:webHidden/>
          </w:rPr>
          <w:tab/>
        </w:r>
        <w:r w:rsidR="009954BE">
          <w:rPr>
            <w:noProof/>
            <w:webHidden/>
          </w:rPr>
          <w:fldChar w:fldCharType="begin"/>
        </w:r>
        <w:r w:rsidR="009954BE">
          <w:rPr>
            <w:noProof/>
            <w:webHidden/>
          </w:rPr>
          <w:instrText xml:space="preserve"> PAGEREF _Toc503515911 \h </w:instrText>
        </w:r>
        <w:r w:rsidR="009954BE">
          <w:rPr>
            <w:noProof/>
            <w:webHidden/>
          </w:rPr>
        </w:r>
        <w:r w:rsidR="009954BE">
          <w:rPr>
            <w:noProof/>
            <w:webHidden/>
          </w:rPr>
          <w:fldChar w:fldCharType="separate"/>
        </w:r>
        <w:r w:rsidR="009954BE">
          <w:rPr>
            <w:noProof/>
            <w:webHidden/>
          </w:rPr>
          <w:t>35</w:t>
        </w:r>
        <w:r w:rsidR="009954BE">
          <w:rPr>
            <w:noProof/>
            <w:webHidden/>
          </w:rPr>
          <w:fldChar w:fldCharType="end"/>
        </w:r>
      </w:hyperlink>
    </w:p>
    <w:p w14:paraId="1AB4ED5B" w14:textId="6356D4F7" w:rsidR="009954BE" w:rsidRDefault="006D50CD">
      <w:pPr>
        <w:pStyle w:val="ndicedeilustraes"/>
        <w:tabs>
          <w:tab w:val="right" w:leader="dot" w:pos="8494"/>
        </w:tabs>
        <w:rPr>
          <w:rFonts w:asciiTheme="minorHAnsi" w:eastAsiaTheme="minorEastAsia" w:hAnsiTheme="minorHAnsi"/>
          <w:noProof/>
          <w:sz w:val="22"/>
          <w:lang w:eastAsia="pt-PT"/>
        </w:rPr>
      </w:pPr>
      <w:hyperlink w:anchor="_Toc503515912" w:history="1">
        <w:r w:rsidR="009954BE" w:rsidRPr="00482F7A">
          <w:rPr>
            <w:rStyle w:val="Hiperligao"/>
            <w:noProof/>
          </w:rPr>
          <w:t>Figura 11 - Diagrama de sequência “Configurar trilho”</w:t>
        </w:r>
        <w:r w:rsidR="009954BE">
          <w:rPr>
            <w:noProof/>
            <w:webHidden/>
          </w:rPr>
          <w:tab/>
        </w:r>
        <w:r w:rsidR="009954BE">
          <w:rPr>
            <w:noProof/>
            <w:webHidden/>
          </w:rPr>
          <w:fldChar w:fldCharType="begin"/>
        </w:r>
        <w:r w:rsidR="009954BE">
          <w:rPr>
            <w:noProof/>
            <w:webHidden/>
          </w:rPr>
          <w:instrText xml:space="preserve"> PAGEREF _Toc503515912 \h </w:instrText>
        </w:r>
        <w:r w:rsidR="009954BE">
          <w:rPr>
            <w:noProof/>
            <w:webHidden/>
          </w:rPr>
        </w:r>
        <w:r w:rsidR="009954BE">
          <w:rPr>
            <w:noProof/>
            <w:webHidden/>
          </w:rPr>
          <w:fldChar w:fldCharType="separate"/>
        </w:r>
        <w:r w:rsidR="009954BE">
          <w:rPr>
            <w:noProof/>
            <w:webHidden/>
          </w:rPr>
          <w:t>36</w:t>
        </w:r>
        <w:r w:rsidR="009954BE">
          <w:rPr>
            <w:noProof/>
            <w:webHidden/>
          </w:rPr>
          <w:fldChar w:fldCharType="end"/>
        </w:r>
      </w:hyperlink>
    </w:p>
    <w:p w14:paraId="2A0278E7" w14:textId="2CBDD829" w:rsidR="009954BE" w:rsidRDefault="006D50CD">
      <w:pPr>
        <w:pStyle w:val="ndicedeilustraes"/>
        <w:tabs>
          <w:tab w:val="right" w:leader="dot" w:pos="8494"/>
        </w:tabs>
        <w:rPr>
          <w:rFonts w:asciiTheme="minorHAnsi" w:eastAsiaTheme="minorEastAsia" w:hAnsiTheme="minorHAnsi"/>
          <w:noProof/>
          <w:sz w:val="22"/>
          <w:lang w:eastAsia="pt-PT"/>
        </w:rPr>
      </w:pPr>
      <w:hyperlink r:id="rId26" w:anchor="_Toc503515913" w:history="1">
        <w:r w:rsidR="009954BE" w:rsidRPr="00482F7A">
          <w:rPr>
            <w:rStyle w:val="Hiperligao"/>
            <w:noProof/>
          </w:rPr>
          <w:t>Figura 12 - Diagrama de sequência “Consultar utilizadores que percorreram determinado trilho”</w:t>
        </w:r>
        <w:r w:rsidR="009954BE">
          <w:rPr>
            <w:noProof/>
            <w:webHidden/>
          </w:rPr>
          <w:tab/>
        </w:r>
        <w:r w:rsidR="009954BE">
          <w:rPr>
            <w:noProof/>
            <w:webHidden/>
          </w:rPr>
          <w:fldChar w:fldCharType="begin"/>
        </w:r>
        <w:r w:rsidR="009954BE">
          <w:rPr>
            <w:noProof/>
            <w:webHidden/>
          </w:rPr>
          <w:instrText xml:space="preserve"> PAGEREF _Toc503515913 \h </w:instrText>
        </w:r>
        <w:r w:rsidR="009954BE">
          <w:rPr>
            <w:noProof/>
            <w:webHidden/>
          </w:rPr>
        </w:r>
        <w:r w:rsidR="009954BE">
          <w:rPr>
            <w:noProof/>
            <w:webHidden/>
          </w:rPr>
          <w:fldChar w:fldCharType="separate"/>
        </w:r>
        <w:r w:rsidR="009954BE">
          <w:rPr>
            <w:noProof/>
            <w:webHidden/>
          </w:rPr>
          <w:t>37</w:t>
        </w:r>
        <w:r w:rsidR="009954BE">
          <w:rPr>
            <w:noProof/>
            <w:webHidden/>
          </w:rPr>
          <w:fldChar w:fldCharType="end"/>
        </w:r>
      </w:hyperlink>
    </w:p>
    <w:p w14:paraId="3BE4FC47" w14:textId="397BECEB" w:rsidR="009954BE" w:rsidRDefault="006D50CD">
      <w:pPr>
        <w:pStyle w:val="ndicedeilustraes"/>
        <w:tabs>
          <w:tab w:val="right" w:leader="dot" w:pos="8494"/>
        </w:tabs>
        <w:rPr>
          <w:rFonts w:asciiTheme="minorHAnsi" w:eastAsiaTheme="minorEastAsia" w:hAnsiTheme="minorHAnsi"/>
          <w:noProof/>
          <w:sz w:val="22"/>
          <w:lang w:eastAsia="pt-PT"/>
        </w:rPr>
      </w:pPr>
      <w:hyperlink w:anchor="_Toc503515914" w:history="1">
        <w:r w:rsidR="009954BE" w:rsidRPr="00482F7A">
          <w:rPr>
            <w:rStyle w:val="Hiperligao"/>
            <w:noProof/>
          </w:rPr>
          <w:t>Figura 13 - Diagrama de sequência “Agendar trilho”</w:t>
        </w:r>
        <w:r w:rsidR="009954BE">
          <w:rPr>
            <w:noProof/>
            <w:webHidden/>
          </w:rPr>
          <w:tab/>
        </w:r>
        <w:r w:rsidR="009954BE">
          <w:rPr>
            <w:noProof/>
            <w:webHidden/>
          </w:rPr>
          <w:fldChar w:fldCharType="begin"/>
        </w:r>
        <w:r w:rsidR="009954BE">
          <w:rPr>
            <w:noProof/>
            <w:webHidden/>
          </w:rPr>
          <w:instrText xml:space="preserve"> PAGEREF _Toc503515914 \h </w:instrText>
        </w:r>
        <w:r w:rsidR="009954BE">
          <w:rPr>
            <w:noProof/>
            <w:webHidden/>
          </w:rPr>
        </w:r>
        <w:r w:rsidR="009954BE">
          <w:rPr>
            <w:noProof/>
            <w:webHidden/>
          </w:rPr>
          <w:fldChar w:fldCharType="separate"/>
        </w:r>
        <w:r w:rsidR="009954BE">
          <w:rPr>
            <w:noProof/>
            <w:webHidden/>
          </w:rPr>
          <w:t>38</w:t>
        </w:r>
        <w:r w:rsidR="009954BE">
          <w:rPr>
            <w:noProof/>
            <w:webHidden/>
          </w:rPr>
          <w:fldChar w:fldCharType="end"/>
        </w:r>
      </w:hyperlink>
    </w:p>
    <w:p w14:paraId="5AAEF8C6" w14:textId="3B38CD9F" w:rsidR="009954BE" w:rsidRDefault="006D50CD">
      <w:pPr>
        <w:pStyle w:val="ndicedeilustraes"/>
        <w:tabs>
          <w:tab w:val="right" w:leader="dot" w:pos="8494"/>
        </w:tabs>
        <w:rPr>
          <w:rFonts w:asciiTheme="minorHAnsi" w:eastAsiaTheme="minorEastAsia" w:hAnsiTheme="minorHAnsi"/>
          <w:noProof/>
          <w:sz w:val="22"/>
          <w:lang w:eastAsia="pt-PT"/>
        </w:rPr>
      </w:pPr>
      <w:hyperlink w:anchor="_Toc503515915" w:history="1">
        <w:r w:rsidR="009954BE" w:rsidRPr="00482F7A">
          <w:rPr>
            <w:rStyle w:val="Hiperligao"/>
            <w:noProof/>
          </w:rPr>
          <w:t>Figura 14 - Diagrama de sequência “Alterar trilho”</w:t>
        </w:r>
        <w:r w:rsidR="009954BE">
          <w:rPr>
            <w:noProof/>
            <w:webHidden/>
          </w:rPr>
          <w:tab/>
        </w:r>
        <w:r w:rsidR="009954BE">
          <w:rPr>
            <w:noProof/>
            <w:webHidden/>
          </w:rPr>
          <w:fldChar w:fldCharType="begin"/>
        </w:r>
        <w:r w:rsidR="009954BE">
          <w:rPr>
            <w:noProof/>
            <w:webHidden/>
          </w:rPr>
          <w:instrText xml:space="preserve"> PAGEREF _Toc503515915 \h </w:instrText>
        </w:r>
        <w:r w:rsidR="009954BE">
          <w:rPr>
            <w:noProof/>
            <w:webHidden/>
          </w:rPr>
        </w:r>
        <w:r w:rsidR="009954BE">
          <w:rPr>
            <w:noProof/>
            <w:webHidden/>
          </w:rPr>
          <w:fldChar w:fldCharType="separate"/>
        </w:r>
        <w:r w:rsidR="009954BE">
          <w:rPr>
            <w:noProof/>
            <w:webHidden/>
          </w:rPr>
          <w:t>39</w:t>
        </w:r>
        <w:r w:rsidR="009954BE">
          <w:rPr>
            <w:noProof/>
            <w:webHidden/>
          </w:rPr>
          <w:fldChar w:fldCharType="end"/>
        </w:r>
      </w:hyperlink>
    </w:p>
    <w:p w14:paraId="058A9AA0" w14:textId="13C5F48E" w:rsidR="009954BE" w:rsidRDefault="006D50CD">
      <w:pPr>
        <w:pStyle w:val="ndicedeilustraes"/>
        <w:tabs>
          <w:tab w:val="right" w:leader="dot" w:pos="8494"/>
        </w:tabs>
        <w:rPr>
          <w:rFonts w:asciiTheme="minorHAnsi" w:eastAsiaTheme="minorEastAsia" w:hAnsiTheme="minorHAnsi"/>
          <w:noProof/>
          <w:sz w:val="22"/>
          <w:lang w:eastAsia="pt-PT"/>
        </w:rPr>
      </w:pPr>
      <w:hyperlink r:id="rId27" w:anchor="_Toc503515916" w:history="1">
        <w:r w:rsidR="009954BE" w:rsidRPr="00482F7A">
          <w:rPr>
            <w:rStyle w:val="Hiperligao"/>
            <w:noProof/>
          </w:rPr>
          <w:t>Figura 15 - Diagrama de sequência “Consultar trilho agendado”</w:t>
        </w:r>
        <w:r w:rsidR="009954BE">
          <w:rPr>
            <w:noProof/>
            <w:webHidden/>
          </w:rPr>
          <w:tab/>
        </w:r>
        <w:r w:rsidR="009954BE">
          <w:rPr>
            <w:noProof/>
            <w:webHidden/>
          </w:rPr>
          <w:fldChar w:fldCharType="begin"/>
        </w:r>
        <w:r w:rsidR="009954BE">
          <w:rPr>
            <w:noProof/>
            <w:webHidden/>
          </w:rPr>
          <w:instrText xml:space="preserve"> PAGEREF _Toc503515916 \h </w:instrText>
        </w:r>
        <w:r w:rsidR="009954BE">
          <w:rPr>
            <w:noProof/>
            <w:webHidden/>
          </w:rPr>
        </w:r>
        <w:r w:rsidR="009954BE">
          <w:rPr>
            <w:noProof/>
            <w:webHidden/>
          </w:rPr>
          <w:fldChar w:fldCharType="separate"/>
        </w:r>
        <w:r w:rsidR="009954BE">
          <w:rPr>
            <w:noProof/>
            <w:webHidden/>
          </w:rPr>
          <w:t>40</w:t>
        </w:r>
        <w:r w:rsidR="009954BE">
          <w:rPr>
            <w:noProof/>
            <w:webHidden/>
          </w:rPr>
          <w:fldChar w:fldCharType="end"/>
        </w:r>
      </w:hyperlink>
    </w:p>
    <w:p w14:paraId="315AA5AC" w14:textId="22C1008A" w:rsidR="009954BE" w:rsidRDefault="006D50CD">
      <w:pPr>
        <w:pStyle w:val="ndicedeilustraes"/>
        <w:tabs>
          <w:tab w:val="right" w:leader="dot" w:pos="8494"/>
        </w:tabs>
        <w:rPr>
          <w:rFonts w:asciiTheme="minorHAnsi" w:eastAsiaTheme="minorEastAsia" w:hAnsiTheme="minorHAnsi"/>
          <w:noProof/>
          <w:sz w:val="22"/>
          <w:lang w:eastAsia="pt-PT"/>
        </w:rPr>
      </w:pPr>
      <w:hyperlink w:anchor="_Toc503515917" w:history="1">
        <w:r w:rsidR="009954BE" w:rsidRPr="00482F7A">
          <w:rPr>
            <w:rStyle w:val="Hiperligao"/>
            <w:noProof/>
          </w:rPr>
          <w:t>Figura 16 - Diagrama de sequência “Cancelar trilho”</w:t>
        </w:r>
        <w:r w:rsidR="009954BE">
          <w:rPr>
            <w:noProof/>
            <w:webHidden/>
          </w:rPr>
          <w:tab/>
        </w:r>
        <w:r w:rsidR="009954BE">
          <w:rPr>
            <w:noProof/>
            <w:webHidden/>
          </w:rPr>
          <w:fldChar w:fldCharType="begin"/>
        </w:r>
        <w:r w:rsidR="009954BE">
          <w:rPr>
            <w:noProof/>
            <w:webHidden/>
          </w:rPr>
          <w:instrText xml:space="preserve"> PAGEREF _Toc503515917 \h </w:instrText>
        </w:r>
        <w:r w:rsidR="009954BE">
          <w:rPr>
            <w:noProof/>
            <w:webHidden/>
          </w:rPr>
        </w:r>
        <w:r w:rsidR="009954BE">
          <w:rPr>
            <w:noProof/>
            <w:webHidden/>
          </w:rPr>
          <w:fldChar w:fldCharType="separate"/>
        </w:r>
        <w:r w:rsidR="009954BE">
          <w:rPr>
            <w:noProof/>
            <w:webHidden/>
          </w:rPr>
          <w:t>41</w:t>
        </w:r>
        <w:r w:rsidR="009954BE">
          <w:rPr>
            <w:noProof/>
            <w:webHidden/>
          </w:rPr>
          <w:fldChar w:fldCharType="end"/>
        </w:r>
      </w:hyperlink>
    </w:p>
    <w:p w14:paraId="7D927E23" w14:textId="7B90EC41" w:rsidR="009954BE" w:rsidRDefault="006D50CD">
      <w:pPr>
        <w:pStyle w:val="ndicedeilustraes"/>
        <w:tabs>
          <w:tab w:val="right" w:leader="dot" w:pos="8494"/>
        </w:tabs>
        <w:rPr>
          <w:rFonts w:asciiTheme="minorHAnsi" w:eastAsiaTheme="minorEastAsia" w:hAnsiTheme="minorHAnsi"/>
          <w:noProof/>
          <w:sz w:val="22"/>
          <w:lang w:eastAsia="pt-PT"/>
        </w:rPr>
      </w:pPr>
      <w:hyperlink r:id="rId28" w:anchor="_Toc503515918" w:history="1">
        <w:r w:rsidR="009954BE" w:rsidRPr="00482F7A">
          <w:rPr>
            <w:rStyle w:val="Hiperligao"/>
            <w:noProof/>
          </w:rPr>
          <w:t>Figura 17 - Diagrama de classes</w:t>
        </w:r>
        <w:r w:rsidR="009954BE">
          <w:rPr>
            <w:noProof/>
            <w:webHidden/>
          </w:rPr>
          <w:tab/>
        </w:r>
        <w:r w:rsidR="009954BE">
          <w:rPr>
            <w:noProof/>
            <w:webHidden/>
          </w:rPr>
          <w:fldChar w:fldCharType="begin"/>
        </w:r>
        <w:r w:rsidR="009954BE">
          <w:rPr>
            <w:noProof/>
            <w:webHidden/>
          </w:rPr>
          <w:instrText xml:space="preserve"> PAGEREF _Toc503515918 \h </w:instrText>
        </w:r>
        <w:r w:rsidR="009954BE">
          <w:rPr>
            <w:noProof/>
            <w:webHidden/>
          </w:rPr>
        </w:r>
        <w:r w:rsidR="009954BE">
          <w:rPr>
            <w:noProof/>
            <w:webHidden/>
          </w:rPr>
          <w:fldChar w:fldCharType="separate"/>
        </w:r>
        <w:r w:rsidR="009954BE">
          <w:rPr>
            <w:noProof/>
            <w:webHidden/>
          </w:rPr>
          <w:t>42</w:t>
        </w:r>
        <w:r w:rsidR="009954BE">
          <w:rPr>
            <w:noProof/>
            <w:webHidden/>
          </w:rPr>
          <w:fldChar w:fldCharType="end"/>
        </w:r>
      </w:hyperlink>
    </w:p>
    <w:p w14:paraId="77FE0FEE" w14:textId="2468307B" w:rsidR="009954BE" w:rsidRDefault="006D50CD">
      <w:pPr>
        <w:pStyle w:val="ndicedeilustraes"/>
        <w:tabs>
          <w:tab w:val="right" w:leader="dot" w:pos="8494"/>
        </w:tabs>
        <w:rPr>
          <w:rFonts w:asciiTheme="minorHAnsi" w:eastAsiaTheme="minorEastAsia" w:hAnsiTheme="minorHAnsi"/>
          <w:noProof/>
          <w:sz w:val="22"/>
          <w:lang w:eastAsia="pt-PT"/>
        </w:rPr>
      </w:pPr>
      <w:hyperlink r:id="rId29" w:anchor="_Toc503515919" w:history="1">
        <w:r w:rsidR="009954BE" w:rsidRPr="00482F7A">
          <w:rPr>
            <w:rStyle w:val="Hiperligao"/>
            <w:noProof/>
          </w:rPr>
          <w:t>Figura 18 - Diagrama do estado “Agendar Trilho”</w:t>
        </w:r>
        <w:r w:rsidR="009954BE">
          <w:rPr>
            <w:noProof/>
            <w:webHidden/>
          </w:rPr>
          <w:tab/>
        </w:r>
        <w:r w:rsidR="009954BE">
          <w:rPr>
            <w:noProof/>
            <w:webHidden/>
          </w:rPr>
          <w:fldChar w:fldCharType="begin"/>
        </w:r>
        <w:r w:rsidR="009954BE">
          <w:rPr>
            <w:noProof/>
            <w:webHidden/>
          </w:rPr>
          <w:instrText xml:space="preserve"> PAGEREF _Toc503515919 \h </w:instrText>
        </w:r>
        <w:r w:rsidR="009954BE">
          <w:rPr>
            <w:noProof/>
            <w:webHidden/>
          </w:rPr>
        </w:r>
        <w:r w:rsidR="009954BE">
          <w:rPr>
            <w:noProof/>
            <w:webHidden/>
          </w:rPr>
          <w:fldChar w:fldCharType="separate"/>
        </w:r>
        <w:r w:rsidR="009954BE">
          <w:rPr>
            <w:noProof/>
            <w:webHidden/>
          </w:rPr>
          <w:t>43</w:t>
        </w:r>
        <w:r w:rsidR="009954BE">
          <w:rPr>
            <w:noProof/>
            <w:webHidden/>
          </w:rPr>
          <w:fldChar w:fldCharType="end"/>
        </w:r>
      </w:hyperlink>
    </w:p>
    <w:p w14:paraId="68B60A2E" w14:textId="20ACFD06" w:rsidR="009954BE" w:rsidRDefault="006D50CD">
      <w:pPr>
        <w:pStyle w:val="ndicedeilustraes"/>
        <w:tabs>
          <w:tab w:val="right" w:leader="dot" w:pos="8494"/>
        </w:tabs>
        <w:rPr>
          <w:rFonts w:asciiTheme="minorHAnsi" w:eastAsiaTheme="minorEastAsia" w:hAnsiTheme="minorHAnsi"/>
          <w:noProof/>
          <w:sz w:val="22"/>
          <w:lang w:eastAsia="pt-PT"/>
        </w:rPr>
      </w:pPr>
      <w:hyperlink w:anchor="_Toc503515920" w:history="1">
        <w:r w:rsidR="009954BE" w:rsidRPr="00482F7A">
          <w:rPr>
            <w:rStyle w:val="Hiperligao"/>
            <w:noProof/>
          </w:rPr>
          <w:t>Figura 19 - Diagrama de atividades "Agenda turista trilho"</w:t>
        </w:r>
        <w:r w:rsidR="009954BE">
          <w:rPr>
            <w:noProof/>
            <w:webHidden/>
          </w:rPr>
          <w:tab/>
        </w:r>
        <w:r w:rsidR="009954BE">
          <w:rPr>
            <w:noProof/>
            <w:webHidden/>
          </w:rPr>
          <w:fldChar w:fldCharType="begin"/>
        </w:r>
        <w:r w:rsidR="009954BE">
          <w:rPr>
            <w:noProof/>
            <w:webHidden/>
          </w:rPr>
          <w:instrText xml:space="preserve"> PAGEREF _Toc503515920 \h </w:instrText>
        </w:r>
        <w:r w:rsidR="009954BE">
          <w:rPr>
            <w:noProof/>
            <w:webHidden/>
          </w:rPr>
        </w:r>
        <w:r w:rsidR="009954BE">
          <w:rPr>
            <w:noProof/>
            <w:webHidden/>
          </w:rPr>
          <w:fldChar w:fldCharType="separate"/>
        </w:r>
        <w:r w:rsidR="009954BE">
          <w:rPr>
            <w:noProof/>
            <w:webHidden/>
          </w:rPr>
          <w:t>44</w:t>
        </w:r>
        <w:r w:rsidR="009954BE">
          <w:rPr>
            <w:noProof/>
            <w:webHidden/>
          </w:rPr>
          <w:fldChar w:fldCharType="end"/>
        </w:r>
      </w:hyperlink>
    </w:p>
    <w:p w14:paraId="2AB17622" w14:textId="15234E1E" w:rsidR="009954BE" w:rsidRDefault="006D50CD">
      <w:pPr>
        <w:pStyle w:val="ndicedeilustraes"/>
        <w:tabs>
          <w:tab w:val="right" w:leader="dot" w:pos="8494"/>
        </w:tabs>
        <w:rPr>
          <w:rFonts w:asciiTheme="minorHAnsi" w:eastAsiaTheme="minorEastAsia" w:hAnsiTheme="minorHAnsi"/>
          <w:noProof/>
          <w:sz w:val="22"/>
          <w:lang w:eastAsia="pt-PT"/>
        </w:rPr>
      </w:pPr>
      <w:hyperlink r:id="rId30" w:anchor="_Toc503515921" w:history="1">
        <w:r w:rsidR="009954BE" w:rsidRPr="00482F7A">
          <w:rPr>
            <w:rStyle w:val="Hiperligao"/>
            <w:noProof/>
          </w:rPr>
          <w:t>Figura 20 - Diagrama de componentes Trails4Health</w:t>
        </w:r>
        <w:r w:rsidR="009954BE">
          <w:rPr>
            <w:noProof/>
            <w:webHidden/>
          </w:rPr>
          <w:tab/>
        </w:r>
        <w:r w:rsidR="009954BE">
          <w:rPr>
            <w:noProof/>
            <w:webHidden/>
          </w:rPr>
          <w:fldChar w:fldCharType="begin"/>
        </w:r>
        <w:r w:rsidR="009954BE">
          <w:rPr>
            <w:noProof/>
            <w:webHidden/>
          </w:rPr>
          <w:instrText xml:space="preserve"> PAGEREF _Toc503515921 \h </w:instrText>
        </w:r>
        <w:r w:rsidR="009954BE">
          <w:rPr>
            <w:noProof/>
            <w:webHidden/>
          </w:rPr>
        </w:r>
        <w:r w:rsidR="009954BE">
          <w:rPr>
            <w:noProof/>
            <w:webHidden/>
          </w:rPr>
          <w:fldChar w:fldCharType="separate"/>
        </w:r>
        <w:r w:rsidR="009954BE">
          <w:rPr>
            <w:noProof/>
            <w:webHidden/>
          </w:rPr>
          <w:t>45</w:t>
        </w:r>
        <w:r w:rsidR="009954BE">
          <w:rPr>
            <w:noProof/>
            <w:webHidden/>
          </w:rPr>
          <w:fldChar w:fldCharType="end"/>
        </w:r>
      </w:hyperlink>
    </w:p>
    <w:p w14:paraId="750DADA5" w14:textId="110A212D" w:rsidR="009954BE" w:rsidRDefault="006D50CD">
      <w:pPr>
        <w:pStyle w:val="ndicedeilustraes"/>
        <w:tabs>
          <w:tab w:val="right" w:leader="dot" w:pos="8494"/>
        </w:tabs>
        <w:rPr>
          <w:rFonts w:asciiTheme="minorHAnsi" w:eastAsiaTheme="minorEastAsia" w:hAnsiTheme="minorHAnsi"/>
          <w:noProof/>
          <w:sz w:val="22"/>
          <w:lang w:eastAsia="pt-PT"/>
        </w:rPr>
      </w:pPr>
      <w:hyperlink r:id="rId31" w:anchor="_Toc503515922" w:history="1">
        <w:r w:rsidR="009954BE" w:rsidRPr="00482F7A">
          <w:rPr>
            <w:rStyle w:val="Hiperligao"/>
            <w:noProof/>
          </w:rPr>
          <w:t>Figura 21 - Diagrama de instalação</w:t>
        </w:r>
        <w:r w:rsidR="009954BE">
          <w:rPr>
            <w:noProof/>
            <w:webHidden/>
          </w:rPr>
          <w:tab/>
        </w:r>
        <w:r w:rsidR="009954BE">
          <w:rPr>
            <w:noProof/>
            <w:webHidden/>
          </w:rPr>
          <w:fldChar w:fldCharType="begin"/>
        </w:r>
        <w:r w:rsidR="009954BE">
          <w:rPr>
            <w:noProof/>
            <w:webHidden/>
          </w:rPr>
          <w:instrText xml:space="preserve"> PAGEREF _Toc503515922 \h </w:instrText>
        </w:r>
        <w:r w:rsidR="009954BE">
          <w:rPr>
            <w:noProof/>
            <w:webHidden/>
          </w:rPr>
        </w:r>
        <w:r w:rsidR="009954BE">
          <w:rPr>
            <w:noProof/>
            <w:webHidden/>
          </w:rPr>
          <w:fldChar w:fldCharType="separate"/>
        </w:r>
        <w:r w:rsidR="009954BE">
          <w:rPr>
            <w:noProof/>
            <w:webHidden/>
          </w:rPr>
          <w:t>46</w:t>
        </w:r>
        <w:r w:rsidR="009954BE">
          <w:rPr>
            <w:noProof/>
            <w:webHidden/>
          </w:rPr>
          <w:fldChar w:fldCharType="end"/>
        </w:r>
      </w:hyperlink>
    </w:p>
    <w:p w14:paraId="669B72BD" w14:textId="4049D90A"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515963"/>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515964"/>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515965"/>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515966"/>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2AE05C96" w:rsidR="00372E7F" w:rsidRPr="00A74AC0" w:rsidRDefault="00372E7F" w:rsidP="00A74AC0">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sidR="00577501">
        <w:rPr>
          <w:rFonts w:eastAsiaTheme="majorEastAsia" w:cstheme="majorBidi"/>
          <w:b/>
          <w:color w:val="000000" w:themeColor="text1"/>
          <w:sz w:val="32"/>
          <w:szCs w:val="32"/>
        </w:rPr>
        <w:t xml:space="preserve">de </w:t>
      </w:r>
      <w:r w:rsidR="00577501" w:rsidRPr="00577501">
        <w:rPr>
          <w:rFonts w:eastAsiaTheme="majorEastAsia" w:cstheme="majorBidi"/>
          <w:b/>
          <w:color w:val="000000" w:themeColor="text1"/>
          <w:sz w:val="32"/>
          <w:szCs w:val="32"/>
        </w:rPr>
        <w:t>Padrões de Desenvolvimento</w:t>
      </w:r>
    </w:p>
    <w:p w14:paraId="0CA6E98A" w14:textId="395A18E8" w:rsidR="00577501" w:rsidRPr="00577501" w:rsidRDefault="00577501" w:rsidP="00577501">
      <w:pPr>
        <w:pStyle w:val="Cabealho2"/>
        <w:rPr>
          <w:rFonts w:cs="Times New Roman"/>
          <w:szCs w:val="24"/>
        </w:rPr>
      </w:pPr>
      <w:bookmarkStart w:id="7" w:name="_Toc498518299"/>
      <w:bookmarkStart w:id="8" w:name="_Toc503515967"/>
      <w:r w:rsidRPr="00577501">
        <w:t xml:space="preserve">SpiralDevelopment </w:t>
      </w:r>
      <w:r>
        <w:t>– Andreia Ernesto</w:t>
      </w:r>
      <w:bookmarkEnd w:id="7"/>
      <w:bookmarkEnd w:id="8"/>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atores</w:t>
      </w:r>
    </w:p>
    <w:p w14:paraId="11ABFCA5" w14:textId="6145496D"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577501">
      <w:pPr>
        <w:pStyle w:val="PargrafodaLista"/>
        <w:numPr>
          <w:ilvl w:val="0"/>
          <w:numId w:val="16"/>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9" w:name="_Toc498518300"/>
      <w:bookmarkStart w:id="10" w:name="_Toc503515968"/>
      <w:bookmarkStart w:id="11" w:name="_Hlk496190922"/>
      <w:r w:rsidRPr="00C21821">
        <w:t>TwoTierView</w:t>
      </w:r>
      <w:r w:rsidR="00861CA0">
        <w:t xml:space="preserve"> – Janilta Pires</w:t>
      </w:r>
      <w:bookmarkEnd w:id="9"/>
      <w:bookmarkEnd w:id="10"/>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2" w:name="_Toc498518301"/>
      <w:bookmarkStart w:id="13" w:name="_Toc503515969"/>
      <w:r>
        <w:t>Quitting Time – Pedro Sanches</w:t>
      </w:r>
      <w:bookmarkEnd w:id="12"/>
      <w:bookmarkEnd w:id="13"/>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861CA0">
      <w:pPr>
        <w:pStyle w:val="PargrafodaLista"/>
        <w:numPr>
          <w:ilvl w:val="0"/>
          <w:numId w:val="17"/>
        </w:numPr>
      </w:pPr>
      <w:r w:rsidRPr="00861CA0">
        <w:rPr>
          <w:b/>
        </w:rPr>
        <w:t>1º</w:t>
      </w:r>
      <w:r>
        <w:t xml:space="preserve"> Todos os atores e objetivos estão devidamente identificados e documentados? </w:t>
      </w:r>
    </w:p>
    <w:p w14:paraId="0C3A6A31" w14:textId="47D4F74A" w:rsidR="00861CA0" w:rsidRDefault="00861CA0" w:rsidP="00861CA0">
      <w:pPr>
        <w:pStyle w:val="PargrafodaLista"/>
        <w:numPr>
          <w:ilvl w:val="0"/>
          <w:numId w:val="17"/>
        </w:numPr>
      </w:pPr>
      <w:r w:rsidRPr="00861CA0">
        <w:rPr>
          <w:b/>
        </w:rPr>
        <w:t>2º</w:t>
      </w:r>
      <w:r>
        <w:t xml:space="preserve"> O cliente reconhece que a lista de casos de uso está completa e cada caso de uso é legível e correto? </w:t>
      </w:r>
    </w:p>
    <w:p w14:paraId="380883B0" w14:textId="77777777" w:rsidR="00861CA0" w:rsidRDefault="00861CA0" w:rsidP="00861CA0">
      <w:pPr>
        <w:pStyle w:val="PargrafodaLista"/>
        <w:numPr>
          <w:ilvl w:val="0"/>
          <w:numId w:val="17"/>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577501">
            <w:pPr>
              <w:pStyle w:val="PargrafodaLista"/>
              <w:numPr>
                <w:ilvl w:val="0"/>
                <w:numId w:val="9"/>
              </w:numPr>
            </w:pPr>
            <w:r>
              <w:t>O sistema apresenta o menu principal</w:t>
            </w:r>
          </w:p>
          <w:p w14:paraId="5A0BF695" w14:textId="77777777" w:rsidR="00577501" w:rsidRDefault="00577501" w:rsidP="00577501">
            <w:pPr>
              <w:pStyle w:val="PargrafodaLista"/>
              <w:numPr>
                <w:ilvl w:val="0"/>
                <w:numId w:val="9"/>
              </w:numPr>
            </w:pPr>
            <w:r>
              <w:t>O ator carrega na opção “percursos”</w:t>
            </w:r>
          </w:p>
          <w:p w14:paraId="17FF9E55" w14:textId="77777777" w:rsidR="00577501" w:rsidRDefault="00577501" w:rsidP="00577501">
            <w:pPr>
              <w:pStyle w:val="PargrafodaLista"/>
              <w:numPr>
                <w:ilvl w:val="0"/>
                <w:numId w:val="9"/>
              </w:numPr>
            </w:pPr>
            <w:r>
              <w:t>O sistema mostra os percursos disponíveis</w:t>
            </w:r>
          </w:p>
          <w:p w14:paraId="4469D215" w14:textId="77777777" w:rsidR="00577501" w:rsidRDefault="00577501" w:rsidP="00577501">
            <w:pPr>
              <w:pStyle w:val="PargrafodaLista"/>
              <w:numPr>
                <w:ilvl w:val="0"/>
                <w:numId w:val="9"/>
              </w:numPr>
            </w:pPr>
            <w:r>
              <w:t>O ator escolhe o percurso pretendido</w:t>
            </w:r>
          </w:p>
          <w:p w14:paraId="2AAD5A1B" w14:textId="77777777" w:rsidR="00577501" w:rsidRDefault="00577501" w:rsidP="00577501">
            <w:pPr>
              <w:pStyle w:val="PargrafodaLista"/>
              <w:numPr>
                <w:ilvl w:val="0"/>
                <w:numId w:val="9"/>
              </w:numPr>
            </w:pPr>
            <w:r>
              <w:t>O sistema pergunta se pretende guia</w:t>
            </w:r>
          </w:p>
          <w:p w14:paraId="5766758E" w14:textId="77777777" w:rsidR="00577501" w:rsidRDefault="00577501" w:rsidP="00577501">
            <w:pPr>
              <w:pStyle w:val="PargrafodaLista"/>
              <w:numPr>
                <w:ilvl w:val="0"/>
                <w:numId w:val="9"/>
              </w:numPr>
            </w:pPr>
            <w:r>
              <w:t>O ator seleciona a opção “sim”</w:t>
            </w:r>
          </w:p>
          <w:p w14:paraId="10B8A7D3" w14:textId="77777777" w:rsidR="00577501" w:rsidRDefault="00577501" w:rsidP="00577501">
            <w:pPr>
              <w:pStyle w:val="PargrafodaLista"/>
              <w:numPr>
                <w:ilvl w:val="0"/>
                <w:numId w:val="9"/>
              </w:numPr>
            </w:pPr>
            <w:r>
              <w:t>O sistema exibe o montante a pagar, as opções de pagamento e dados para pagamento</w:t>
            </w:r>
          </w:p>
          <w:p w14:paraId="170AF7F6" w14:textId="77777777" w:rsidR="00577501" w:rsidRDefault="00577501" w:rsidP="00577501">
            <w:pPr>
              <w:pStyle w:val="PargrafodaLista"/>
              <w:numPr>
                <w:ilvl w:val="0"/>
                <w:numId w:val="9"/>
              </w:numPr>
            </w:pPr>
            <w:r>
              <w:t>O ator escolhe a forma de pagamento e executa o pagamento (introduz os dados: nome, nº cartão de crédito…)</w:t>
            </w:r>
          </w:p>
          <w:p w14:paraId="1AD75596" w14:textId="77777777" w:rsidR="00577501" w:rsidRPr="00AD3172" w:rsidRDefault="00577501" w:rsidP="00577501">
            <w:pPr>
              <w:pStyle w:val="PargrafodaLista"/>
              <w:numPr>
                <w:ilvl w:val="0"/>
                <w:numId w:val="9"/>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577501">
            <w:pPr>
              <w:pStyle w:val="PargrafodaLista"/>
              <w:numPr>
                <w:ilvl w:val="0"/>
                <w:numId w:val="4"/>
              </w:numPr>
            </w:pPr>
            <w:r>
              <w:t>a) Sistema indisponível</w:t>
            </w:r>
          </w:p>
          <w:p w14:paraId="2E4A8003" w14:textId="77777777" w:rsidR="00577501" w:rsidRDefault="00577501" w:rsidP="00577501">
            <w:pPr>
              <w:pStyle w:val="PargrafodaLista"/>
              <w:numPr>
                <w:ilvl w:val="0"/>
                <w:numId w:val="6"/>
              </w:numPr>
              <w:ind w:left="360"/>
            </w:pPr>
            <w:r>
              <w:t>a) Percurso lotado</w:t>
            </w:r>
          </w:p>
          <w:p w14:paraId="7B1DC5CF" w14:textId="77777777" w:rsidR="00577501" w:rsidRDefault="00577501" w:rsidP="00577501">
            <w:pPr>
              <w:pStyle w:val="PargrafodaLista"/>
              <w:numPr>
                <w:ilvl w:val="0"/>
                <w:numId w:val="5"/>
              </w:numPr>
              <w:ind w:left="360"/>
            </w:pPr>
            <w:r>
              <w:t>a) Não haver guia disponível</w:t>
            </w:r>
          </w:p>
          <w:p w14:paraId="403A846B" w14:textId="77777777" w:rsidR="00577501" w:rsidRPr="00AD3172" w:rsidRDefault="00577501" w:rsidP="00577501">
            <w:pPr>
              <w:pStyle w:val="PargrafodaLista"/>
              <w:numPr>
                <w:ilvl w:val="0"/>
                <w:numId w:val="8"/>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577501">
            <w:pPr>
              <w:pStyle w:val="PargrafodaLista"/>
              <w:numPr>
                <w:ilvl w:val="0"/>
                <w:numId w:val="7"/>
              </w:numPr>
            </w:pPr>
            <w:r>
              <w:t>Se existe</w:t>
            </w:r>
            <w:r w:rsidRPr="00CE703C">
              <w:t xml:space="preserve"> guia</w:t>
            </w:r>
            <w:r>
              <w:t xml:space="preserve"> disponível</w:t>
            </w:r>
          </w:p>
          <w:p w14:paraId="61D0F42E" w14:textId="77777777" w:rsidR="00577501" w:rsidRDefault="00577501" w:rsidP="00577501">
            <w:pPr>
              <w:pStyle w:val="PargrafodaLista"/>
              <w:numPr>
                <w:ilvl w:val="0"/>
                <w:numId w:val="7"/>
              </w:numPr>
            </w:pPr>
            <w:r w:rsidRPr="00CE703C">
              <w:t>Se o pagamento foi efetuado com sucesso</w:t>
            </w:r>
          </w:p>
          <w:p w14:paraId="28348625" w14:textId="77777777" w:rsidR="00577501" w:rsidRPr="00AD3172" w:rsidRDefault="00577501" w:rsidP="00577501">
            <w:pPr>
              <w:pStyle w:val="PargrafodaLista"/>
              <w:numPr>
                <w:ilvl w:val="0"/>
                <w:numId w:val="7"/>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577501">
            <w:pPr>
              <w:pStyle w:val="PargrafodaLista"/>
              <w:numPr>
                <w:ilvl w:val="0"/>
                <w:numId w:val="10"/>
              </w:numPr>
            </w:pPr>
            <w:r>
              <w:t>O sistema apresenta o menu principal</w:t>
            </w:r>
          </w:p>
          <w:p w14:paraId="7692A68B" w14:textId="77777777" w:rsidR="00577501" w:rsidRDefault="00577501" w:rsidP="00577501">
            <w:pPr>
              <w:pStyle w:val="PargrafodaLista"/>
              <w:numPr>
                <w:ilvl w:val="0"/>
                <w:numId w:val="10"/>
              </w:numPr>
            </w:pPr>
            <w:r>
              <w:t>O ator carrega na opção “ver trilhos”</w:t>
            </w:r>
          </w:p>
          <w:p w14:paraId="730C0B2B" w14:textId="77777777" w:rsidR="00577501" w:rsidRDefault="00577501" w:rsidP="00577501">
            <w:pPr>
              <w:pStyle w:val="PargrafodaLista"/>
              <w:numPr>
                <w:ilvl w:val="0"/>
                <w:numId w:val="10"/>
              </w:numPr>
            </w:pPr>
            <w:r>
              <w:t>O sistema apresenta os trilhos existentes</w:t>
            </w:r>
          </w:p>
          <w:p w14:paraId="30156762" w14:textId="77777777" w:rsidR="00577501" w:rsidRDefault="00577501" w:rsidP="00577501">
            <w:pPr>
              <w:pStyle w:val="PargrafodaLista"/>
              <w:numPr>
                <w:ilvl w:val="0"/>
                <w:numId w:val="10"/>
              </w:numPr>
            </w:pPr>
            <w:r>
              <w:t>O ator carrega na opção “criar proposta de trilho”</w:t>
            </w:r>
          </w:p>
          <w:p w14:paraId="402BF0B2" w14:textId="77777777" w:rsidR="00577501" w:rsidRDefault="00577501" w:rsidP="00577501">
            <w:pPr>
              <w:pStyle w:val="PargrafodaLista"/>
              <w:numPr>
                <w:ilvl w:val="0"/>
                <w:numId w:val="10"/>
              </w:numPr>
            </w:pPr>
            <w:r>
              <w:t>O sistema interroga as características e detalhes do percurso (coordenadas, km’s, dificuldade do percurso)</w:t>
            </w:r>
          </w:p>
          <w:p w14:paraId="70BDAB30" w14:textId="77777777" w:rsidR="00577501" w:rsidRDefault="00577501" w:rsidP="00577501">
            <w:pPr>
              <w:pStyle w:val="PargrafodaLista"/>
              <w:numPr>
                <w:ilvl w:val="0"/>
                <w:numId w:val="10"/>
              </w:numPr>
            </w:pPr>
            <w:r>
              <w:t>O ator insere os dados pedidos e valida os dados</w:t>
            </w:r>
          </w:p>
          <w:p w14:paraId="375D3810" w14:textId="77777777" w:rsidR="00577501" w:rsidRPr="00AD3172" w:rsidRDefault="00577501" w:rsidP="00577501">
            <w:pPr>
              <w:pStyle w:val="PargrafodaLista"/>
              <w:numPr>
                <w:ilvl w:val="0"/>
                <w:numId w:val="10"/>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577501">
            <w:pPr>
              <w:pStyle w:val="PargrafodaLista"/>
              <w:numPr>
                <w:ilvl w:val="0"/>
                <w:numId w:val="3"/>
              </w:numPr>
              <w:ind w:left="360"/>
            </w:pPr>
            <w:r>
              <w:t>a) Página indisponível</w:t>
            </w:r>
          </w:p>
          <w:p w14:paraId="2AAD7FC3" w14:textId="77777777" w:rsidR="00577501" w:rsidRDefault="00577501" w:rsidP="00577501">
            <w:pPr>
              <w:pStyle w:val="PargrafodaLista"/>
              <w:numPr>
                <w:ilvl w:val="0"/>
                <w:numId w:val="11"/>
              </w:numPr>
              <w:ind w:left="360"/>
            </w:pPr>
            <w:r>
              <w:t>a) Dados incompletos ou inválidos</w:t>
            </w:r>
          </w:p>
          <w:p w14:paraId="5D0B2AE3" w14:textId="77777777" w:rsidR="00577501" w:rsidRPr="00AD3172" w:rsidRDefault="00577501" w:rsidP="00577501">
            <w:pPr>
              <w:pStyle w:val="PargrafodaLista"/>
              <w:numPr>
                <w:ilvl w:val="0"/>
                <w:numId w:val="11"/>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577501">
            <w:pPr>
              <w:pStyle w:val="PargrafodaLista"/>
              <w:numPr>
                <w:ilvl w:val="0"/>
                <w:numId w:val="12"/>
              </w:numPr>
            </w:pPr>
            <w:r>
              <w:t>Obrigatoriamente, o trilho ainda não pode existir</w:t>
            </w:r>
          </w:p>
          <w:p w14:paraId="2CE6CCA4" w14:textId="77777777" w:rsidR="00577501" w:rsidRDefault="00577501" w:rsidP="00577501">
            <w:pPr>
              <w:pStyle w:val="PargrafodaLista"/>
              <w:numPr>
                <w:ilvl w:val="0"/>
                <w:numId w:val="12"/>
              </w:numPr>
            </w:pPr>
            <w:r>
              <w:t>O trilho tem de ser registado com sucesso</w:t>
            </w:r>
          </w:p>
          <w:p w14:paraId="2D456FDE" w14:textId="77777777" w:rsidR="00577501" w:rsidRPr="00AD3172" w:rsidRDefault="00577501" w:rsidP="00577501">
            <w:pPr>
              <w:pStyle w:val="PargrafodaLista"/>
              <w:numPr>
                <w:ilvl w:val="0"/>
                <w:numId w:val="12"/>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577501">
            <w:pPr>
              <w:pStyle w:val="PargrafodaLista"/>
              <w:numPr>
                <w:ilvl w:val="0"/>
                <w:numId w:val="13"/>
              </w:numPr>
            </w:pPr>
            <w:r>
              <w:t>O ator carrega na opção “Definir aptidão física”</w:t>
            </w:r>
          </w:p>
          <w:p w14:paraId="755B978C" w14:textId="77777777" w:rsidR="00577501" w:rsidRDefault="00577501" w:rsidP="00577501">
            <w:pPr>
              <w:pStyle w:val="PargrafodaLista"/>
              <w:numPr>
                <w:ilvl w:val="0"/>
                <w:numId w:val="13"/>
              </w:numPr>
            </w:pPr>
            <w:r>
              <w:t>O sistema mostra o questionário com perguntas relacionadas à aptidão física do turista (idade, peso, doenças…)</w:t>
            </w:r>
          </w:p>
          <w:p w14:paraId="55D1C667" w14:textId="77777777" w:rsidR="00577501" w:rsidRDefault="00577501" w:rsidP="00577501">
            <w:pPr>
              <w:pStyle w:val="PargrafodaLista"/>
              <w:numPr>
                <w:ilvl w:val="0"/>
                <w:numId w:val="13"/>
              </w:numPr>
            </w:pPr>
            <w:r>
              <w:t>O ator responde às perguntas efetuadas</w:t>
            </w:r>
          </w:p>
          <w:p w14:paraId="6BB530A9" w14:textId="77777777" w:rsidR="00577501" w:rsidRDefault="00577501" w:rsidP="00577501">
            <w:pPr>
              <w:pStyle w:val="PargrafodaLista"/>
              <w:numPr>
                <w:ilvl w:val="0"/>
                <w:numId w:val="13"/>
              </w:numPr>
            </w:pPr>
            <w:r>
              <w:t>O sistema confirma se o questionário foi devidamente preenchido</w:t>
            </w:r>
          </w:p>
          <w:p w14:paraId="2118BC08" w14:textId="77777777" w:rsidR="00577501" w:rsidRDefault="00577501" w:rsidP="00577501">
            <w:pPr>
              <w:pStyle w:val="PargrafodaLista"/>
              <w:numPr>
                <w:ilvl w:val="0"/>
                <w:numId w:val="13"/>
              </w:numPr>
            </w:pPr>
            <w:r>
              <w:t>O ator confirma os dados</w:t>
            </w:r>
          </w:p>
          <w:p w14:paraId="4CF24377" w14:textId="77777777" w:rsidR="00577501" w:rsidRPr="00AD3172" w:rsidRDefault="00577501" w:rsidP="00577501">
            <w:pPr>
              <w:pStyle w:val="PargrafodaLista"/>
              <w:numPr>
                <w:ilvl w:val="0"/>
                <w:numId w:val="13"/>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577501">
            <w:pPr>
              <w:pStyle w:val="PargrafodaLista"/>
              <w:numPr>
                <w:ilvl w:val="0"/>
                <w:numId w:val="15"/>
              </w:numPr>
            </w:pPr>
            <w:r>
              <w:t>a) Servidor indisponível</w:t>
            </w:r>
          </w:p>
          <w:p w14:paraId="78D4AED5" w14:textId="77777777" w:rsidR="00577501" w:rsidRPr="00AD3172" w:rsidRDefault="00577501" w:rsidP="00577501">
            <w:pPr>
              <w:pStyle w:val="PargrafodaLista"/>
              <w:numPr>
                <w:ilvl w:val="0"/>
                <w:numId w:val="12"/>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577501">
            <w:pPr>
              <w:pStyle w:val="PargrafodaLista"/>
              <w:numPr>
                <w:ilvl w:val="0"/>
                <w:numId w:val="14"/>
              </w:numPr>
            </w:pPr>
            <w:r>
              <w:t>O utilizador introduziu a idade superior a 120, não será possível</w:t>
            </w:r>
          </w:p>
          <w:p w14:paraId="4A5BDB54" w14:textId="77777777" w:rsidR="00577501" w:rsidRDefault="00577501" w:rsidP="00577501">
            <w:pPr>
              <w:pStyle w:val="PargrafodaLista"/>
              <w:numPr>
                <w:ilvl w:val="0"/>
                <w:numId w:val="14"/>
              </w:numPr>
            </w:pPr>
            <w:r>
              <w:t>O utilizador introduziu a peso superior a 200kg, não será possível</w:t>
            </w:r>
          </w:p>
          <w:p w14:paraId="40F9EF2C" w14:textId="77777777" w:rsidR="00577501" w:rsidRPr="00AD3172" w:rsidRDefault="00577501" w:rsidP="00577501">
            <w:pPr>
              <w:pStyle w:val="PargrafodaLista"/>
              <w:numPr>
                <w:ilvl w:val="0"/>
                <w:numId w:val="14"/>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4" w:name="_Toc503515970"/>
      <w:r>
        <w:lastRenderedPageBreak/>
        <w:t>Análise de Requisitos</w:t>
      </w:r>
      <w:bookmarkEnd w:id="14"/>
    </w:p>
    <w:p w14:paraId="41DDC2EE" w14:textId="16B77900" w:rsidR="00372E7F" w:rsidRDefault="00372E7F" w:rsidP="00A74AC0">
      <w:pPr>
        <w:pStyle w:val="Cabealho1"/>
        <w:numPr>
          <w:ilvl w:val="1"/>
          <w:numId w:val="1"/>
        </w:numPr>
      </w:pPr>
      <w:bookmarkStart w:id="15" w:name="_Toc498518302"/>
      <w:bookmarkStart w:id="16" w:name="_Toc503515971"/>
      <w:r>
        <w:t>Descrição do tema do projeto</w:t>
      </w:r>
      <w:bookmarkEnd w:id="15"/>
      <w:bookmarkEnd w:id="16"/>
    </w:p>
    <w:p w14:paraId="41659141" w14:textId="77777777" w:rsidR="00FA0DCE" w:rsidRDefault="00FA0DCE" w:rsidP="00372E7F">
      <w:pPr>
        <w:sectPr w:rsidR="00FA0DCE">
          <w:footerReference w:type="default" r:id="rId32"/>
          <w:pgSz w:w="11906" w:h="16838"/>
          <w:pgMar w:top="1417" w:right="1701" w:bottom="1417" w:left="1701" w:header="708" w:footer="708" w:gutter="0"/>
          <w:cols w:space="708"/>
          <w:docGrid w:linePitch="360"/>
        </w:sectPr>
      </w:pPr>
    </w:p>
    <w:p w14:paraId="738C0172" w14:textId="19EC6414" w:rsidR="00372E7F" w:rsidRDefault="00FA0DCE" w:rsidP="00A74AC0">
      <w:pPr>
        <w:pStyle w:val="Cabealho1"/>
        <w:numPr>
          <w:ilvl w:val="1"/>
          <w:numId w:val="1"/>
        </w:numPr>
      </w:pPr>
      <w:bookmarkStart w:id="17" w:name="_Toc498518303"/>
      <w:bookmarkStart w:id="18" w:name="_Toc503515972"/>
      <w:r>
        <w:rPr>
          <w:noProof/>
          <w:lang w:eastAsia="pt-PT"/>
        </w:rPr>
        <w:lastRenderedPageBreak/>
        <mc:AlternateContent>
          <mc:Choice Requires="wpg">
            <w:drawing>
              <wp:anchor distT="0" distB="0" distL="114300" distR="114300" simplePos="0" relativeHeight="251684864" behindDoc="0" locked="0" layoutInCell="1" allowOverlap="1" wp14:anchorId="1CC8034C" wp14:editId="534D1AAA">
                <wp:simplePos x="0" y="0"/>
                <wp:positionH relativeFrom="column">
                  <wp:posOffset>-709295</wp:posOffset>
                </wp:positionH>
                <wp:positionV relativeFrom="paragraph">
                  <wp:posOffset>796290</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33"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03DC0526" w:rsidR="00931964" w:rsidRPr="00FA0DCE" w:rsidRDefault="00931964" w:rsidP="00FA0DCE">
                              <w:pPr>
                                <w:pStyle w:val="Legenda"/>
                                <w:jc w:val="center"/>
                                <w:rPr>
                                  <w:b/>
                                  <w:i w:val="0"/>
                                  <w:noProof/>
                                  <w:color w:val="auto"/>
                                </w:rPr>
                              </w:pPr>
                              <w:bookmarkStart w:id="19"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55.85pt;margin-top:62.7pt;width:810.95pt;height:240.85pt;z-index:251684864"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Pj/27UDGgAAAIRB/VNrjw9y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34"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03DC0526" w:rsidR="00931964" w:rsidRPr="00FA0DCE" w:rsidRDefault="00931964" w:rsidP="00FA0DCE">
                        <w:pPr>
                          <w:pStyle w:val="Legenda"/>
                          <w:jc w:val="center"/>
                          <w:rPr>
                            <w:b/>
                            <w:i w:val="0"/>
                            <w:noProof/>
                            <w:color w:val="auto"/>
                          </w:rPr>
                        </w:pPr>
                        <w:bookmarkStart w:id="20"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v:textbox>
                </v:shape>
                <w10:wrap type="tight"/>
              </v:group>
            </w:pict>
          </mc:Fallback>
        </mc:AlternateContent>
      </w:r>
      <w:r w:rsidR="00372E7F">
        <w:t>Diagrama de Contexto</w:t>
      </w:r>
      <w:bookmarkEnd w:id="17"/>
      <w:bookmarkEnd w:id="18"/>
    </w:p>
    <w:p w14:paraId="2325267E" w14:textId="23CEF1FB" w:rsidR="00FA0DCE" w:rsidRDefault="00FA0DCE" w:rsidP="00372E7F">
      <w:pPr>
        <w:sectPr w:rsidR="00FA0DCE"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1" w:name="_Toc498518304"/>
      <w:bookmarkStart w:id="22" w:name="_Toc503515973"/>
      <w:r>
        <w:lastRenderedPageBreak/>
        <w:t>Tabela de Atores, objetivos e respetivos Casos de Uso</w:t>
      </w:r>
      <w:bookmarkEnd w:id="21"/>
      <w:bookmarkEnd w:id="22"/>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6B3A6A63" w:rsidR="00372E7F" w:rsidRDefault="00372E7F" w:rsidP="00A74AC0">
      <w:pPr>
        <w:pStyle w:val="Cabealho1"/>
        <w:numPr>
          <w:ilvl w:val="1"/>
          <w:numId w:val="1"/>
        </w:numPr>
      </w:pPr>
      <w:bookmarkStart w:id="23" w:name="_Toc498518305"/>
      <w:bookmarkStart w:id="24" w:name="_Toc503515974"/>
      <w:r>
        <w:t>Diagrama de Casos de Uso</w:t>
      </w:r>
      <w:bookmarkEnd w:id="23"/>
      <w:bookmarkEnd w:id="24"/>
    </w:p>
    <w:p w14:paraId="728BFB1D" w14:textId="1D98B4EB" w:rsidR="00372E7F" w:rsidRPr="00095627" w:rsidRDefault="009D3257"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7112D6FF">
                <wp:simplePos x="0" y="0"/>
                <wp:positionH relativeFrom="column">
                  <wp:posOffset>-607695</wp:posOffset>
                </wp:positionH>
                <wp:positionV relativeFrom="paragraph">
                  <wp:posOffset>375285</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49B708A1" w:rsidR="00931964" w:rsidRPr="00A74AC0" w:rsidRDefault="00931964" w:rsidP="00A74AC0">
                              <w:pPr>
                                <w:pStyle w:val="Legenda"/>
                                <w:jc w:val="center"/>
                                <w:rPr>
                                  <w:i w:val="0"/>
                                  <w:noProof/>
                                  <w:color w:val="auto"/>
                                  <w:sz w:val="24"/>
                                </w:rPr>
                              </w:pPr>
                              <w:bookmarkStart w:id="25"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9.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6"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49B708A1" w:rsidR="00931964" w:rsidRPr="00A74AC0" w:rsidRDefault="00931964" w:rsidP="00A74AC0">
                        <w:pPr>
                          <w:pStyle w:val="Legenda"/>
                          <w:jc w:val="center"/>
                          <w:rPr>
                            <w:i w:val="0"/>
                            <w:noProof/>
                            <w:color w:val="auto"/>
                            <w:sz w:val="24"/>
                          </w:rPr>
                        </w:pPr>
                        <w:bookmarkStart w:id="26"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v:textbox>
                </v:shape>
              </v:group>
            </w:pict>
          </mc:Fallback>
        </mc:AlternateContent>
      </w:r>
      <w:r w:rsidR="00372E7F" w:rsidRPr="00095627">
        <w:rPr>
          <w:b/>
        </w:rPr>
        <w:t>Com casos de uso fora da fronteira</w:t>
      </w:r>
    </w:p>
    <w:p w14:paraId="228E922D" w14:textId="281EB04B"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27823A81" w:rsidR="00372E7F" w:rsidRPr="00095627" w:rsidRDefault="00090549" w:rsidP="00372E7F">
      <w:pPr>
        <w:ind w:left="708"/>
        <w:rPr>
          <w:b/>
        </w:rPr>
      </w:pPr>
      <w:r w:rsidRPr="00095627">
        <w:rPr>
          <w:b/>
          <w:noProof/>
          <w:lang w:eastAsia="pt-PT"/>
        </w:rPr>
        <w:lastRenderedPageBreak/>
        <mc:AlternateContent>
          <mc:Choice Requires="wpg">
            <w:drawing>
              <wp:anchor distT="0" distB="0" distL="114300" distR="114300" simplePos="0" relativeHeight="251652096" behindDoc="0" locked="0" layoutInCell="1" allowOverlap="1" wp14:anchorId="3A07D74F" wp14:editId="3B231882">
                <wp:simplePos x="0" y="0"/>
                <wp:positionH relativeFrom="margin">
                  <wp:posOffset>-485775</wp:posOffset>
                </wp:positionH>
                <wp:positionV relativeFrom="paragraph">
                  <wp:posOffset>328930</wp:posOffset>
                </wp:positionV>
                <wp:extent cx="6600791" cy="5063223"/>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791" cy="5059467"/>
                          <a:chOff x="0" y="3073"/>
                          <a:chExt cx="5400040" cy="4139096"/>
                        </a:xfrm>
                      </wpg:grpSpPr>
                      <pic:pic xmlns:pic="http://schemas.openxmlformats.org/drawingml/2006/picture">
                        <pic:nvPicPr>
                          <pic:cNvPr id="3" name="Imagem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3311D529" w:rsidR="00931964" w:rsidRPr="00095627" w:rsidRDefault="00931964" w:rsidP="00095627">
                              <w:pPr>
                                <w:pStyle w:val="Legenda"/>
                                <w:jc w:val="center"/>
                                <w:rPr>
                                  <w:i w:val="0"/>
                                  <w:noProof/>
                                  <w:color w:val="auto"/>
                                  <w:sz w:val="24"/>
                                </w:rPr>
                              </w:pPr>
                              <w:bookmarkStart w:id="27"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38.25pt;margin-top:25.9pt;width:519.75pt;height:398.7pt;z-index:251652096;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8"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3311D529" w:rsidR="00931964" w:rsidRPr="00095627" w:rsidRDefault="00931964" w:rsidP="00095627">
                        <w:pPr>
                          <w:pStyle w:val="Legenda"/>
                          <w:jc w:val="center"/>
                          <w:rPr>
                            <w:i w:val="0"/>
                            <w:noProof/>
                            <w:color w:val="auto"/>
                            <w:sz w:val="24"/>
                          </w:rPr>
                        </w:pPr>
                        <w:bookmarkStart w:id="28"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v:textbox>
                </v:shape>
                <w10:wrap anchorx="margin"/>
              </v:group>
            </w:pict>
          </mc:Fallback>
        </mc:AlternateContent>
      </w:r>
      <w:r w:rsidR="00372E7F" w:rsidRPr="00095627">
        <w:rPr>
          <w:b/>
        </w:rPr>
        <w:t>Apenas casos de uso dentro da fronteira</w:t>
      </w:r>
    </w:p>
    <w:p w14:paraId="4442395B" w14:textId="5086D280" w:rsidR="00095627" w:rsidRDefault="00095627" w:rsidP="00372E7F">
      <w:pPr>
        <w:ind w:left="708"/>
      </w:pPr>
    </w:p>
    <w:p w14:paraId="50E77D07" w14:textId="524A230A" w:rsidR="00095627" w:rsidRDefault="00095627" w:rsidP="00372E7F">
      <w:pPr>
        <w:ind w:left="708"/>
      </w:pPr>
    </w:p>
    <w:p w14:paraId="012F1F89" w14:textId="084EF31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29" w:name="_Toc498518306"/>
    </w:p>
    <w:p w14:paraId="6AD3E85C" w14:textId="6B490A0E" w:rsidR="00372E7F" w:rsidRDefault="004944E0" w:rsidP="00A74AC0">
      <w:pPr>
        <w:pStyle w:val="Cabealho1"/>
        <w:numPr>
          <w:ilvl w:val="1"/>
          <w:numId w:val="1"/>
        </w:numPr>
      </w:pPr>
      <w:bookmarkStart w:id="30" w:name="_Toc503515975"/>
      <w:r>
        <w:t>Descrição d</w:t>
      </w:r>
      <w:r w:rsidR="00372E7F">
        <w:t>os Casos de Uso</w:t>
      </w:r>
      <w:bookmarkEnd w:id="29"/>
      <w:bookmarkEnd w:id="30"/>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E336D3">
            <w:pPr>
              <w:pStyle w:val="PargrafodaLista"/>
              <w:numPr>
                <w:ilvl w:val="0"/>
                <w:numId w:val="18"/>
              </w:numPr>
            </w:pPr>
            <w:r>
              <w:t xml:space="preserve">O utilizador seleciona a opção de “Inserir </w:t>
            </w:r>
            <w:r w:rsidR="009D3257">
              <w:t>Professor</w:t>
            </w:r>
            <w:r>
              <w:t>”</w:t>
            </w:r>
          </w:p>
          <w:p w14:paraId="0B485A35" w14:textId="3898A48A" w:rsidR="00A51E8E" w:rsidRDefault="00A51E8E" w:rsidP="00A51E8E">
            <w:pPr>
              <w:pStyle w:val="PargrafodaLista"/>
              <w:numPr>
                <w:ilvl w:val="0"/>
                <w:numId w:val="18"/>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A51E8E">
            <w:pPr>
              <w:pStyle w:val="PargrafodaLista"/>
              <w:numPr>
                <w:ilvl w:val="0"/>
                <w:numId w:val="18"/>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A51E8E">
            <w:pPr>
              <w:pStyle w:val="PargrafodaLista"/>
              <w:numPr>
                <w:ilvl w:val="0"/>
                <w:numId w:val="18"/>
              </w:numPr>
            </w:pPr>
            <w:r>
              <w:t>O sistema pede para confirmar</w:t>
            </w:r>
          </w:p>
          <w:p w14:paraId="7B47C903" w14:textId="3E2AC89F" w:rsidR="00E336D3" w:rsidRDefault="00E336D3" w:rsidP="00A51E8E">
            <w:pPr>
              <w:pStyle w:val="PargrafodaLista"/>
              <w:numPr>
                <w:ilvl w:val="0"/>
                <w:numId w:val="18"/>
              </w:numPr>
            </w:pPr>
            <w:r>
              <w:t xml:space="preserve">O </w:t>
            </w:r>
            <w:r w:rsidR="00057CDF">
              <w:t>professor</w:t>
            </w:r>
            <w:r>
              <w:t xml:space="preserve"> confirma num botão guardar</w:t>
            </w:r>
          </w:p>
          <w:p w14:paraId="1E8C4F1F" w14:textId="27695CA9" w:rsidR="00E336D3" w:rsidRPr="00AD3172" w:rsidRDefault="00E336D3" w:rsidP="00A51E8E">
            <w:pPr>
              <w:pStyle w:val="PargrafodaLista"/>
              <w:numPr>
                <w:ilvl w:val="0"/>
                <w:numId w:val="18"/>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E336D3">
            <w:pPr>
              <w:pStyle w:val="PargrafodaLista"/>
              <w:numPr>
                <w:ilvl w:val="0"/>
                <w:numId w:val="19"/>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E336D3">
            <w:pPr>
              <w:pStyle w:val="PargrafodaLista"/>
              <w:numPr>
                <w:ilvl w:val="0"/>
                <w:numId w:val="19"/>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4944E0">
            <w:pPr>
              <w:pStyle w:val="PargrafodaLista"/>
              <w:numPr>
                <w:ilvl w:val="0"/>
                <w:numId w:val="19"/>
              </w:numPr>
            </w:pPr>
            <w:r>
              <w:t xml:space="preserve">O ator vai pesquisar um </w:t>
            </w:r>
            <w:r w:rsidR="00057CDF">
              <w:t>professor</w:t>
            </w:r>
            <w:r>
              <w:t xml:space="preserve"> por Nome ou NIF.</w:t>
            </w:r>
          </w:p>
          <w:p w14:paraId="597168C0" w14:textId="542666AB" w:rsidR="004944E0" w:rsidRPr="00AD3172" w:rsidRDefault="004944E0" w:rsidP="004944E0">
            <w:pPr>
              <w:pStyle w:val="PargrafodaLista"/>
              <w:numPr>
                <w:ilvl w:val="0"/>
                <w:numId w:val="19"/>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4944E0">
            <w:pPr>
              <w:pStyle w:val="PargrafodaLista"/>
              <w:numPr>
                <w:ilvl w:val="0"/>
                <w:numId w:val="20"/>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4944E0">
            <w:pPr>
              <w:pStyle w:val="PargrafodaLista"/>
              <w:numPr>
                <w:ilvl w:val="0"/>
                <w:numId w:val="20"/>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4944E0">
            <w:pPr>
              <w:pStyle w:val="PargrafodaLista"/>
              <w:numPr>
                <w:ilvl w:val="0"/>
                <w:numId w:val="20"/>
              </w:numPr>
            </w:pPr>
            <w:r>
              <w:t xml:space="preserve">O ator vai pesquisar um </w:t>
            </w:r>
            <w:r w:rsidR="00057CDF">
              <w:t>professor</w:t>
            </w:r>
            <w:r>
              <w:t xml:space="preserve"> por Nome ou NIF que pretende editar.</w:t>
            </w:r>
          </w:p>
          <w:p w14:paraId="7310B8BC" w14:textId="77777777" w:rsidR="004944E0" w:rsidRDefault="004944E0" w:rsidP="004944E0">
            <w:pPr>
              <w:pStyle w:val="PargrafodaLista"/>
              <w:numPr>
                <w:ilvl w:val="0"/>
                <w:numId w:val="20"/>
              </w:numPr>
            </w:pPr>
            <w:r>
              <w:t>O sistema mostra o resultado da pesquisa feita com todos os campos prontos a ser editados.</w:t>
            </w:r>
          </w:p>
          <w:p w14:paraId="52F4E32D" w14:textId="77777777" w:rsidR="004944E0" w:rsidRDefault="004944E0" w:rsidP="004944E0">
            <w:pPr>
              <w:pStyle w:val="PargrafodaLista"/>
              <w:numPr>
                <w:ilvl w:val="0"/>
                <w:numId w:val="20"/>
              </w:numPr>
            </w:pPr>
            <w:r>
              <w:t>O ator altera os campos pretendidos</w:t>
            </w:r>
          </w:p>
          <w:p w14:paraId="082732BC" w14:textId="77777777" w:rsidR="004944E0" w:rsidRDefault="004944E0" w:rsidP="004944E0">
            <w:pPr>
              <w:pStyle w:val="PargrafodaLista"/>
              <w:numPr>
                <w:ilvl w:val="0"/>
                <w:numId w:val="20"/>
              </w:numPr>
            </w:pPr>
            <w:r>
              <w:t>O sistema pede para confirmar</w:t>
            </w:r>
          </w:p>
          <w:p w14:paraId="62D202BA" w14:textId="673424FE" w:rsidR="004944E0" w:rsidRDefault="004944E0" w:rsidP="004944E0">
            <w:pPr>
              <w:pStyle w:val="PargrafodaLista"/>
              <w:numPr>
                <w:ilvl w:val="0"/>
                <w:numId w:val="20"/>
              </w:numPr>
            </w:pPr>
            <w:r>
              <w:t>O ator confirma num botão guardar</w:t>
            </w:r>
          </w:p>
          <w:p w14:paraId="7C7F685B" w14:textId="2DBF8EC2" w:rsidR="004944E0" w:rsidRPr="00AD3172" w:rsidRDefault="004944E0" w:rsidP="004944E0">
            <w:pPr>
              <w:pStyle w:val="PargrafodaLista"/>
              <w:numPr>
                <w:ilvl w:val="0"/>
                <w:numId w:val="20"/>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1B192A">
            <w:pPr>
              <w:pStyle w:val="PargrafodaLista"/>
              <w:numPr>
                <w:ilvl w:val="0"/>
                <w:numId w:val="21"/>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1B192A">
            <w:pPr>
              <w:pStyle w:val="PargrafodaLista"/>
              <w:numPr>
                <w:ilvl w:val="0"/>
                <w:numId w:val="21"/>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1B192A">
            <w:pPr>
              <w:pStyle w:val="PargrafodaLista"/>
              <w:numPr>
                <w:ilvl w:val="0"/>
                <w:numId w:val="21"/>
              </w:numPr>
            </w:pPr>
            <w:r>
              <w:t xml:space="preserve">O ator vai pesquisar um </w:t>
            </w:r>
            <w:r w:rsidR="00057CDF">
              <w:t xml:space="preserve">professor </w:t>
            </w:r>
            <w:r>
              <w:t>por Nome ou NIF que pretende eliminar.</w:t>
            </w:r>
          </w:p>
          <w:p w14:paraId="19585D19" w14:textId="668CE584" w:rsidR="001B192A" w:rsidRDefault="001B192A" w:rsidP="001B192A">
            <w:pPr>
              <w:pStyle w:val="PargrafodaLista"/>
              <w:numPr>
                <w:ilvl w:val="0"/>
                <w:numId w:val="21"/>
              </w:numPr>
            </w:pPr>
            <w:r>
              <w:t>O sistema mostra o resultado da pesquisa feita com todos os campos prontos a ser eliminados.</w:t>
            </w:r>
          </w:p>
          <w:p w14:paraId="2DA042F1" w14:textId="77777777" w:rsidR="001B192A" w:rsidRDefault="001B192A" w:rsidP="001B192A">
            <w:pPr>
              <w:pStyle w:val="PargrafodaLista"/>
              <w:numPr>
                <w:ilvl w:val="0"/>
                <w:numId w:val="21"/>
              </w:numPr>
            </w:pPr>
            <w:r>
              <w:t>O ator carrega em eliminar</w:t>
            </w:r>
          </w:p>
          <w:p w14:paraId="6767EABD" w14:textId="56EF1909" w:rsidR="001B192A" w:rsidRDefault="001B192A" w:rsidP="001B192A">
            <w:pPr>
              <w:pStyle w:val="PargrafodaLista"/>
              <w:numPr>
                <w:ilvl w:val="0"/>
                <w:numId w:val="21"/>
              </w:numPr>
            </w:pPr>
            <w:r>
              <w:t>O sistema pede para confirmar</w:t>
            </w:r>
          </w:p>
          <w:p w14:paraId="1FB95797" w14:textId="5895DE9B" w:rsidR="001B192A" w:rsidRDefault="001B192A" w:rsidP="001B192A">
            <w:pPr>
              <w:pStyle w:val="PargrafodaLista"/>
              <w:numPr>
                <w:ilvl w:val="0"/>
                <w:numId w:val="21"/>
              </w:numPr>
            </w:pPr>
            <w:r>
              <w:t>O ator confirma num botão eliminar</w:t>
            </w:r>
          </w:p>
          <w:p w14:paraId="1A079C47" w14:textId="0AFFCBD2" w:rsidR="001B192A" w:rsidRPr="00AD3172" w:rsidRDefault="001B192A" w:rsidP="001B192A">
            <w:pPr>
              <w:pStyle w:val="PargrafodaLista"/>
              <w:numPr>
                <w:ilvl w:val="0"/>
                <w:numId w:val="21"/>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3E20A8">
            <w:pPr>
              <w:pStyle w:val="PargrafodaLista"/>
              <w:numPr>
                <w:ilvl w:val="0"/>
                <w:numId w:val="45"/>
              </w:numPr>
            </w:pPr>
            <w:r>
              <w:t>O ator seleciona a opção “Registar”;</w:t>
            </w:r>
          </w:p>
          <w:p w14:paraId="1CF236DC" w14:textId="42F679EE" w:rsidR="003E20A8" w:rsidRDefault="003E20A8" w:rsidP="003E20A8">
            <w:pPr>
              <w:pStyle w:val="PargrafodaLista"/>
              <w:numPr>
                <w:ilvl w:val="0"/>
                <w:numId w:val="45"/>
              </w:numPr>
            </w:pPr>
            <w:r>
              <w:t>O sistema apresenta os campos para a registo do utilizador (Nome/E-mail, Password, confirmação da password, morada, NIF…);</w:t>
            </w:r>
          </w:p>
          <w:p w14:paraId="132F5816" w14:textId="77777777" w:rsidR="003E20A8" w:rsidRDefault="003E20A8" w:rsidP="003E20A8">
            <w:pPr>
              <w:pStyle w:val="PargrafodaLista"/>
              <w:numPr>
                <w:ilvl w:val="0"/>
                <w:numId w:val="45"/>
              </w:numPr>
            </w:pPr>
            <w:r>
              <w:t>O ator preenche os campos e valida os dados;</w:t>
            </w:r>
          </w:p>
          <w:p w14:paraId="1A530662" w14:textId="373B2825" w:rsidR="003E20A8" w:rsidRPr="00AD3172" w:rsidRDefault="003E20A8" w:rsidP="003E20A8">
            <w:pPr>
              <w:pStyle w:val="PargrafodaLista"/>
              <w:numPr>
                <w:ilvl w:val="0"/>
                <w:numId w:val="45"/>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3E20A8">
            <w:pPr>
              <w:pStyle w:val="PargrafodaLista"/>
              <w:numPr>
                <w:ilvl w:val="0"/>
                <w:numId w:val="22"/>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3E20A8">
            <w:pPr>
              <w:pStyle w:val="PargrafodaLista"/>
              <w:numPr>
                <w:ilvl w:val="0"/>
                <w:numId w:val="44"/>
              </w:numPr>
            </w:pPr>
            <w:r>
              <w:t>O ator seleciona a opção “login”;</w:t>
            </w:r>
          </w:p>
          <w:p w14:paraId="134C1037" w14:textId="77777777" w:rsidR="00657B7C" w:rsidRDefault="00657B7C" w:rsidP="003E20A8">
            <w:pPr>
              <w:pStyle w:val="PargrafodaLista"/>
              <w:numPr>
                <w:ilvl w:val="0"/>
                <w:numId w:val="44"/>
              </w:numPr>
            </w:pPr>
            <w:r>
              <w:t>O sistema apresenta os campos para a autenticação do utilizador (Nome/E-mail e Password);</w:t>
            </w:r>
          </w:p>
          <w:p w14:paraId="6816CD12" w14:textId="77777777" w:rsidR="00657B7C" w:rsidRDefault="00657B7C" w:rsidP="003E20A8">
            <w:pPr>
              <w:pStyle w:val="PargrafodaLista"/>
              <w:numPr>
                <w:ilvl w:val="0"/>
                <w:numId w:val="44"/>
              </w:numPr>
            </w:pPr>
            <w:r>
              <w:t>O ator preenche os campos e valida os dados;</w:t>
            </w:r>
          </w:p>
          <w:p w14:paraId="4DC6117F" w14:textId="77777777" w:rsidR="00657B7C" w:rsidRPr="00AD3172" w:rsidRDefault="00657B7C" w:rsidP="003E20A8">
            <w:pPr>
              <w:pStyle w:val="PargrafodaLista"/>
              <w:numPr>
                <w:ilvl w:val="0"/>
                <w:numId w:val="44"/>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657B7C">
            <w:pPr>
              <w:pStyle w:val="PargrafodaLista"/>
              <w:numPr>
                <w:ilvl w:val="0"/>
                <w:numId w:val="22"/>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657B7C">
            <w:pPr>
              <w:pStyle w:val="PargrafodaLista"/>
              <w:numPr>
                <w:ilvl w:val="0"/>
                <w:numId w:val="23"/>
              </w:numPr>
            </w:pPr>
            <w:r>
              <w:t>O ator seleciona a opção “Consultar aptidão física”;</w:t>
            </w:r>
          </w:p>
          <w:p w14:paraId="6EDA3FDC" w14:textId="77777777" w:rsidR="00657B7C" w:rsidRPr="00AD3172" w:rsidRDefault="00657B7C" w:rsidP="00657B7C">
            <w:pPr>
              <w:pStyle w:val="PargrafodaLista"/>
              <w:numPr>
                <w:ilvl w:val="0"/>
                <w:numId w:val="23"/>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657B7C">
            <w:pPr>
              <w:pStyle w:val="PargrafodaLista"/>
              <w:numPr>
                <w:ilvl w:val="0"/>
                <w:numId w:val="22"/>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657B7C">
            <w:pPr>
              <w:pStyle w:val="PargrafodaLista"/>
              <w:numPr>
                <w:ilvl w:val="0"/>
                <w:numId w:val="24"/>
              </w:numPr>
            </w:pPr>
            <w:r>
              <w:t>O ator seleciona a opção “Consultar histórico de trilhos percorridos”;</w:t>
            </w:r>
          </w:p>
          <w:p w14:paraId="5F580FD6" w14:textId="77777777" w:rsidR="00657B7C" w:rsidRDefault="00657B7C" w:rsidP="00657B7C">
            <w:pPr>
              <w:pStyle w:val="PargrafodaLista"/>
              <w:numPr>
                <w:ilvl w:val="0"/>
                <w:numId w:val="24"/>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657B7C">
            <w:pPr>
              <w:pStyle w:val="PargrafodaLista"/>
              <w:numPr>
                <w:ilvl w:val="0"/>
                <w:numId w:val="24"/>
              </w:numPr>
            </w:pPr>
            <w:r>
              <w:t>O ator pesquisa pelo utilizador inserindo nome ou NIF;</w:t>
            </w:r>
          </w:p>
          <w:p w14:paraId="374AD7C2" w14:textId="77777777" w:rsidR="00657B7C" w:rsidRPr="00AD3172" w:rsidRDefault="00657B7C" w:rsidP="00657B7C">
            <w:pPr>
              <w:pStyle w:val="PargrafodaLista"/>
              <w:numPr>
                <w:ilvl w:val="0"/>
                <w:numId w:val="24"/>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657B7C">
            <w:pPr>
              <w:pStyle w:val="PargrafodaLista"/>
              <w:numPr>
                <w:ilvl w:val="0"/>
                <w:numId w:val="25"/>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657B7C">
            <w:pPr>
              <w:pStyle w:val="PargrafodaLista"/>
              <w:numPr>
                <w:ilvl w:val="0"/>
                <w:numId w:val="26"/>
              </w:numPr>
            </w:pPr>
            <w:r>
              <w:t>O ator seleciona a opção “Consultar utilizadores que percorreram determinado trilho”;</w:t>
            </w:r>
          </w:p>
          <w:p w14:paraId="7D36FD64" w14:textId="77777777" w:rsidR="00657B7C" w:rsidRDefault="00657B7C" w:rsidP="00657B7C">
            <w:pPr>
              <w:pStyle w:val="PargrafodaLista"/>
              <w:numPr>
                <w:ilvl w:val="0"/>
                <w:numId w:val="26"/>
              </w:numPr>
            </w:pPr>
            <w:r>
              <w:t>O sistema apresentar os todos os trilhos existentes;</w:t>
            </w:r>
          </w:p>
          <w:p w14:paraId="41A3D8A5" w14:textId="77777777" w:rsidR="00657B7C" w:rsidRDefault="00657B7C" w:rsidP="00657B7C">
            <w:pPr>
              <w:pStyle w:val="PargrafodaLista"/>
              <w:numPr>
                <w:ilvl w:val="0"/>
                <w:numId w:val="26"/>
              </w:numPr>
            </w:pPr>
            <w:r>
              <w:t>O ator seleciona o trilho pretendido;</w:t>
            </w:r>
          </w:p>
          <w:p w14:paraId="45BAFA66" w14:textId="77777777" w:rsidR="00657B7C" w:rsidRDefault="00657B7C" w:rsidP="00657B7C">
            <w:pPr>
              <w:pStyle w:val="PargrafodaLista"/>
              <w:numPr>
                <w:ilvl w:val="0"/>
                <w:numId w:val="26"/>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657B7C">
            <w:pPr>
              <w:pStyle w:val="PargrafodaLista"/>
              <w:numPr>
                <w:ilvl w:val="0"/>
                <w:numId w:val="26"/>
              </w:numPr>
            </w:pPr>
            <w:r>
              <w:t>O ator pesquisa pelo utilizador inserindo nome ou NIF.</w:t>
            </w:r>
          </w:p>
          <w:p w14:paraId="6FCB7E45" w14:textId="77777777" w:rsidR="00657B7C" w:rsidRPr="00AD3172" w:rsidRDefault="00657B7C" w:rsidP="00657B7C">
            <w:pPr>
              <w:pStyle w:val="PargrafodaLista"/>
              <w:numPr>
                <w:ilvl w:val="0"/>
                <w:numId w:val="26"/>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657B7C">
            <w:pPr>
              <w:pStyle w:val="PargrafodaLista"/>
              <w:numPr>
                <w:ilvl w:val="0"/>
                <w:numId w:val="27"/>
              </w:numPr>
            </w:pPr>
            <w:r>
              <w:t>O ator introduz NIF superior a 9 dígitos.</w:t>
            </w:r>
          </w:p>
          <w:p w14:paraId="220C1880" w14:textId="77777777" w:rsidR="00657B7C" w:rsidRPr="00AD3172" w:rsidRDefault="00657B7C" w:rsidP="00657B7C">
            <w:pPr>
              <w:pStyle w:val="PargrafodaLista"/>
              <w:numPr>
                <w:ilvl w:val="0"/>
                <w:numId w:val="27"/>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657B7C">
            <w:pPr>
              <w:pStyle w:val="PargrafodaLista"/>
              <w:numPr>
                <w:ilvl w:val="0"/>
                <w:numId w:val="28"/>
              </w:numPr>
            </w:pPr>
            <w:r>
              <w:t>O ator seleciona a opção “Configurar trilho”;</w:t>
            </w:r>
          </w:p>
          <w:p w14:paraId="68C140DC" w14:textId="77777777" w:rsidR="00657B7C" w:rsidRDefault="00657B7C" w:rsidP="00657B7C">
            <w:pPr>
              <w:pStyle w:val="PargrafodaLista"/>
              <w:numPr>
                <w:ilvl w:val="0"/>
                <w:numId w:val="28"/>
              </w:numPr>
            </w:pPr>
            <w:r>
              <w:t>O sistema apresenta os trilhos existentes anteriormente inseridos;</w:t>
            </w:r>
          </w:p>
          <w:p w14:paraId="58E22E9B" w14:textId="77777777" w:rsidR="00657B7C" w:rsidRDefault="00657B7C" w:rsidP="00657B7C">
            <w:pPr>
              <w:pStyle w:val="PargrafodaLista"/>
              <w:numPr>
                <w:ilvl w:val="0"/>
                <w:numId w:val="28"/>
              </w:numPr>
            </w:pPr>
            <w:r>
              <w:t>O ator determina a distância que pretende percorrer, o local de inicio e fim do trilho, data de inicio e o tempo que pretende gastar em cada etapa/percurso;</w:t>
            </w:r>
          </w:p>
          <w:p w14:paraId="7822E5B8" w14:textId="77777777" w:rsidR="00657B7C" w:rsidRDefault="00657B7C" w:rsidP="00657B7C">
            <w:pPr>
              <w:pStyle w:val="PargrafodaLista"/>
              <w:numPr>
                <w:ilvl w:val="0"/>
                <w:numId w:val="28"/>
              </w:numPr>
            </w:pPr>
            <w:r>
              <w:t>O sistema apresenta a melhor solução, de maneira, a enquadrar-se aos filtros pré-definidos pelo utilizador e a condição física (respostas ao questionário);</w:t>
            </w:r>
          </w:p>
          <w:p w14:paraId="6DD3B5E2" w14:textId="77777777" w:rsidR="00657B7C" w:rsidRDefault="00657B7C" w:rsidP="00657B7C">
            <w:pPr>
              <w:pStyle w:val="PargrafodaLista"/>
              <w:numPr>
                <w:ilvl w:val="0"/>
                <w:numId w:val="28"/>
              </w:numPr>
            </w:pPr>
            <w:r>
              <w:t>O ator seleciona o trilho que pretende percorrer de acordo com as propostas apresentadas;</w:t>
            </w:r>
          </w:p>
          <w:p w14:paraId="6DF58A9F" w14:textId="77777777" w:rsidR="00657B7C" w:rsidRPr="00AD3172" w:rsidRDefault="00657B7C" w:rsidP="00657B7C">
            <w:pPr>
              <w:pStyle w:val="PargrafodaLista"/>
              <w:numPr>
                <w:ilvl w:val="0"/>
                <w:numId w:val="28"/>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657B7C">
            <w:pPr>
              <w:pStyle w:val="PargrafodaLista"/>
              <w:numPr>
                <w:ilvl w:val="0"/>
                <w:numId w:val="29"/>
              </w:numPr>
            </w:pPr>
            <w:r>
              <w:t>Garantir que o sistema funciona mesmo quando existe excesso de procura</w:t>
            </w:r>
          </w:p>
          <w:p w14:paraId="790F8BA1" w14:textId="77777777" w:rsidR="00657B7C" w:rsidRDefault="00657B7C" w:rsidP="00657B7C">
            <w:pPr>
              <w:pStyle w:val="PargrafodaLista"/>
              <w:numPr>
                <w:ilvl w:val="0"/>
                <w:numId w:val="29"/>
              </w:numPr>
            </w:pPr>
            <w:r>
              <w:t>O utilizador introduziu uma distância superior a 500 km</w:t>
            </w:r>
          </w:p>
          <w:p w14:paraId="646C9054" w14:textId="77777777" w:rsidR="00657B7C" w:rsidRPr="00AD3172" w:rsidRDefault="00657B7C" w:rsidP="00657B7C">
            <w:pPr>
              <w:pStyle w:val="PargrafodaLista"/>
              <w:numPr>
                <w:ilvl w:val="0"/>
                <w:numId w:val="29"/>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BA48E9">
            <w:pPr>
              <w:pStyle w:val="PargrafodaLista"/>
              <w:numPr>
                <w:ilvl w:val="0"/>
                <w:numId w:val="43"/>
              </w:numPr>
              <w:rPr>
                <w:rFonts w:cs="Times New Roman"/>
                <w:szCs w:val="24"/>
              </w:rPr>
            </w:pPr>
            <w:r w:rsidRPr="00BA48E9">
              <w:rPr>
                <w:rFonts w:cs="Times New Roman"/>
                <w:szCs w:val="24"/>
              </w:rPr>
              <w:t>O ator seleciona a opção “Agendar Trilho”;</w:t>
            </w:r>
          </w:p>
          <w:p w14:paraId="0C82FF56" w14:textId="0D0B7980" w:rsidR="00B52B3C" w:rsidRDefault="00B52B3C" w:rsidP="00BA48E9">
            <w:pPr>
              <w:pStyle w:val="PargrafodaLista"/>
              <w:numPr>
                <w:ilvl w:val="0"/>
                <w:numId w:val="43"/>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BA48E9">
            <w:pPr>
              <w:pStyle w:val="PargrafodaLista"/>
              <w:numPr>
                <w:ilvl w:val="0"/>
                <w:numId w:val="43"/>
              </w:numPr>
              <w:rPr>
                <w:rFonts w:cs="Times New Roman"/>
                <w:szCs w:val="24"/>
              </w:rPr>
            </w:pPr>
            <w:r>
              <w:rPr>
                <w:rFonts w:cs="Times New Roman"/>
                <w:szCs w:val="24"/>
              </w:rPr>
              <w:t>Apresenta a opção “Agendar novo Trilho”</w:t>
            </w:r>
          </w:p>
          <w:p w14:paraId="188A305B" w14:textId="6F62DE29" w:rsidR="00B52B3C" w:rsidRPr="00B06241" w:rsidRDefault="00B52B3C" w:rsidP="00B06241">
            <w:pPr>
              <w:pStyle w:val="PargrafodaLista"/>
              <w:numPr>
                <w:ilvl w:val="0"/>
                <w:numId w:val="43"/>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BA48E9">
            <w:pPr>
              <w:pStyle w:val="PargrafodaLista"/>
              <w:numPr>
                <w:ilvl w:val="0"/>
                <w:numId w:val="43"/>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B52B3C">
            <w:pPr>
              <w:pStyle w:val="PargrafodaLista"/>
              <w:numPr>
                <w:ilvl w:val="0"/>
                <w:numId w:val="34"/>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1" w:name="_Hlk498685789"/>
      <w:r w:rsidRPr="00B52B3C">
        <w:rPr>
          <w:rFonts w:cs="Times New Roman"/>
          <w:b/>
          <w:szCs w:val="24"/>
        </w:rPr>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confirma;</w:t>
            </w:r>
          </w:p>
          <w:p w14:paraId="4B9DD1EC"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4225E4">
            <w:pPr>
              <w:pStyle w:val="PargrafodaLista"/>
              <w:numPr>
                <w:ilvl w:val="0"/>
                <w:numId w:val="35"/>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1"/>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Trilho a consultar não disponivel</w:t>
            </w:r>
          </w:p>
          <w:p w14:paraId="744A5BA4"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clica no botão “Cancelar”</w:t>
            </w:r>
          </w:p>
          <w:p w14:paraId="20AF1945"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5B36138C" w14:textId="77777777" w:rsidR="00C24D47" w:rsidRDefault="00C24D47" w:rsidP="00C24D47">
      <w:pPr>
        <w:pStyle w:val="Cabealho1"/>
        <w:numPr>
          <w:ilvl w:val="1"/>
          <w:numId w:val="1"/>
        </w:numPr>
      </w:pPr>
      <w:bookmarkStart w:id="32" w:name="_Toc498518307"/>
      <w:bookmarkStart w:id="33" w:name="_Toc503515976"/>
      <w:r>
        <w:lastRenderedPageBreak/>
        <w:t>Diagramas de Sequência</w:t>
      </w:r>
      <w:bookmarkEnd w:id="32"/>
      <w:bookmarkEnd w:id="33"/>
    </w:p>
    <w:p w14:paraId="4498C584" w14:textId="77777777" w:rsidR="00C24D47" w:rsidRDefault="00C24D47" w:rsidP="00C24D47">
      <w:pPr>
        <w:rPr>
          <w:b/>
        </w:rPr>
      </w:pPr>
      <w:r>
        <w:rPr>
          <w:b/>
        </w:rPr>
        <w:t>Inserir Professor</w:t>
      </w:r>
    </w:p>
    <w:p w14:paraId="33DE22C2" w14:textId="77777777" w:rsidR="00C24D47" w:rsidRDefault="00C24D47" w:rsidP="00C24D47">
      <w:pPr>
        <w:keepNext/>
        <w:jc w:val="center"/>
      </w:pPr>
      <w:r>
        <w:object w:dxaOrig="9361" w:dyaOrig="7741" w14:anchorId="1E69D181">
          <v:shape id="_x0000_i1031" type="#_x0000_t75" style="width:385.95pt;height:318.7pt" o:ole="">
            <v:imagedata r:id="rId39" o:title=""/>
          </v:shape>
          <o:OLEObject Type="Embed" ProgID="Visio.Drawing.15" ShapeID="_x0000_i1031" DrawAspect="Content" ObjectID="_1577644361" r:id="rId40"/>
        </w:object>
      </w:r>
    </w:p>
    <w:p w14:paraId="6BE84317" w14:textId="77777777" w:rsidR="00C24D47" w:rsidRPr="00F54E0C" w:rsidRDefault="00C24D47" w:rsidP="00C24D47">
      <w:pPr>
        <w:pStyle w:val="Legenda"/>
        <w:jc w:val="center"/>
        <w:rPr>
          <w:b/>
          <w:i w:val="0"/>
          <w:color w:val="auto"/>
          <w:sz w:val="20"/>
        </w:rPr>
      </w:pPr>
      <w:bookmarkStart w:id="34" w:name="_Toc50390225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4"/>
    </w:p>
    <w:p w14:paraId="4862C8A9" w14:textId="77777777" w:rsidR="00C24D47" w:rsidRDefault="00C24D47" w:rsidP="00C24D47">
      <w:pPr>
        <w:spacing w:after="160" w:line="259" w:lineRule="auto"/>
        <w:jc w:val="left"/>
        <w:rPr>
          <w:b/>
        </w:rPr>
      </w:pPr>
      <w:r>
        <w:rPr>
          <w:b/>
        </w:rPr>
        <w:br w:type="page"/>
      </w:r>
    </w:p>
    <w:p w14:paraId="10B8C640" w14:textId="77777777" w:rsidR="00C24D47" w:rsidRDefault="00C24D47" w:rsidP="00C24D47">
      <w:pPr>
        <w:rPr>
          <w:b/>
        </w:rPr>
      </w:pPr>
      <w:r>
        <w:rPr>
          <w:b/>
        </w:rPr>
        <w:lastRenderedPageBreak/>
        <w:t>Consultar Professor</w:t>
      </w:r>
    </w:p>
    <w:p w14:paraId="1B9A4A56" w14:textId="77777777" w:rsidR="00C24D47" w:rsidRDefault="00C24D47" w:rsidP="00C24D47">
      <w:pPr>
        <w:keepNext/>
        <w:jc w:val="center"/>
      </w:pPr>
      <w:r>
        <w:object w:dxaOrig="10801" w:dyaOrig="8101" w14:anchorId="5C970D64">
          <v:shape id="_x0000_i1032" type="#_x0000_t75" style="width:465.05pt;height:349.4pt" o:ole="">
            <v:imagedata r:id="rId41" o:title=""/>
          </v:shape>
          <o:OLEObject Type="Embed" ProgID="Visio.Drawing.15" ShapeID="_x0000_i1032" DrawAspect="Content" ObjectID="_1577644362" r:id="rId42"/>
        </w:object>
      </w:r>
    </w:p>
    <w:p w14:paraId="09228ADB" w14:textId="77777777" w:rsidR="00C24D47" w:rsidRPr="00F54E0C" w:rsidRDefault="00C24D47" w:rsidP="00C24D47">
      <w:pPr>
        <w:pStyle w:val="Legenda"/>
        <w:jc w:val="center"/>
        <w:rPr>
          <w:i w:val="0"/>
          <w:color w:val="auto"/>
          <w:sz w:val="20"/>
        </w:rPr>
      </w:pPr>
      <w:bookmarkStart w:id="35" w:name="_Toc50390225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5"/>
    </w:p>
    <w:p w14:paraId="0D359D39" w14:textId="77777777" w:rsidR="00C24D47" w:rsidRDefault="00C24D47" w:rsidP="00C24D47">
      <w:pPr>
        <w:spacing w:after="160" w:line="259" w:lineRule="auto"/>
        <w:jc w:val="left"/>
        <w:rPr>
          <w:b/>
        </w:rPr>
      </w:pPr>
      <w:r>
        <w:rPr>
          <w:b/>
        </w:rPr>
        <w:br w:type="page"/>
      </w:r>
    </w:p>
    <w:p w14:paraId="5CDD46E2" w14:textId="77777777" w:rsidR="00C24D47" w:rsidRDefault="00C24D47" w:rsidP="00C24D47">
      <w:pPr>
        <w:rPr>
          <w:b/>
        </w:rPr>
      </w:pPr>
      <w:r>
        <w:rPr>
          <w:b/>
        </w:rPr>
        <w:lastRenderedPageBreak/>
        <w:t>Editar</w:t>
      </w:r>
      <w:r w:rsidRPr="00972F4B">
        <w:rPr>
          <w:b/>
        </w:rPr>
        <w:t xml:space="preserve"> </w:t>
      </w:r>
      <w:r>
        <w:rPr>
          <w:b/>
        </w:rPr>
        <w:t>Professor</w:t>
      </w:r>
    </w:p>
    <w:p w14:paraId="2FF52844" w14:textId="77777777" w:rsidR="00C24D47" w:rsidRDefault="00C24D47" w:rsidP="00C24D47">
      <w:pPr>
        <w:keepNext/>
        <w:jc w:val="center"/>
      </w:pPr>
      <w:r>
        <w:object w:dxaOrig="10801" w:dyaOrig="10846" w14:anchorId="29E99E44">
          <v:shape id="_x0000_i1033" type="#_x0000_t75" style="width:370.6pt;height:371.8pt" o:ole="">
            <v:imagedata r:id="rId43" o:title=""/>
          </v:shape>
          <o:OLEObject Type="Embed" ProgID="Visio.Drawing.15" ShapeID="_x0000_i1033" DrawAspect="Content" ObjectID="_1577644363" r:id="rId44"/>
        </w:object>
      </w:r>
    </w:p>
    <w:p w14:paraId="6B167C36" w14:textId="77777777" w:rsidR="00C24D47" w:rsidRDefault="00C24D47" w:rsidP="00C24D47">
      <w:pPr>
        <w:pStyle w:val="Legenda"/>
        <w:jc w:val="center"/>
        <w:rPr>
          <w:b/>
        </w:rPr>
      </w:pPr>
      <w:bookmarkStart w:id="36" w:name="_Toc50390225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6"/>
      <w:r>
        <w:rPr>
          <w:b/>
        </w:rPr>
        <w:br w:type="page"/>
      </w:r>
    </w:p>
    <w:p w14:paraId="58A816B5" w14:textId="77777777" w:rsidR="00C24D47" w:rsidRPr="00972F4B" w:rsidRDefault="00C24D47" w:rsidP="00C24D47">
      <w:r>
        <w:rPr>
          <w:b/>
        </w:rPr>
        <w:lastRenderedPageBreak/>
        <w:t>Eliminar</w:t>
      </w:r>
      <w:r w:rsidRPr="00972F4B">
        <w:rPr>
          <w:b/>
        </w:rPr>
        <w:t xml:space="preserve"> </w:t>
      </w:r>
      <w:r>
        <w:rPr>
          <w:b/>
        </w:rPr>
        <w:t>Professor</w:t>
      </w:r>
    </w:p>
    <w:p w14:paraId="437BF798" w14:textId="77777777" w:rsidR="00C24D47" w:rsidRDefault="00C24D47" w:rsidP="00C24D47">
      <w:pPr>
        <w:keepNext/>
        <w:jc w:val="center"/>
      </w:pPr>
      <w:r>
        <w:object w:dxaOrig="10801" w:dyaOrig="9856" w14:anchorId="02696C46">
          <v:shape id="_x0000_i1034" type="#_x0000_t75" style="width:414.3pt;height:377.7pt" o:ole="">
            <v:imagedata r:id="rId45" o:title=""/>
          </v:shape>
          <o:OLEObject Type="Embed" ProgID="Visio.Drawing.15" ShapeID="_x0000_i1034" DrawAspect="Content" ObjectID="_1577644364" r:id="rId46"/>
        </w:object>
      </w:r>
    </w:p>
    <w:p w14:paraId="05D653E5" w14:textId="77777777" w:rsidR="00C24D47" w:rsidRDefault="00C24D47" w:rsidP="00C24D47">
      <w:pPr>
        <w:pStyle w:val="Legenda"/>
        <w:jc w:val="center"/>
        <w:rPr>
          <w:rFonts w:eastAsiaTheme="majorEastAsia" w:cstheme="majorBidi"/>
          <w:b/>
          <w:color w:val="000000" w:themeColor="text1"/>
          <w:sz w:val="32"/>
          <w:szCs w:val="32"/>
        </w:rPr>
      </w:pPr>
      <w:bookmarkStart w:id="37" w:name="_Toc50390225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37"/>
      <w:r>
        <w:br w:type="page"/>
      </w:r>
    </w:p>
    <w:p w14:paraId="0A5D2B39" w14:textId="77777777" w:rsidR="00C24D47" w:rsidRDefault="00C24D47" w:rsidP="00C24D47">
      <w:pPr>
        <w:spacing w:after="160" w:line="259" w:lineRule="auto"/>
        <w:jc w:val="left"/>
        <w:rPr>
          <w:b/>
        </w:rPr>
      </w:pPr>
      <w:r>
        <w:rPr>
          <w:b/>
        </w:rPr>
        <w:lastRenderedPageBreak/>
        <w:t>Registar Turista</w:t>
      </w:r>
    </w:p>
    <w:p w14:paraId="334FD192" w14:textId="77777777" w:rsidR="00C24D47" w:rsidRDefault="00C24D47" w:rsidP="00C24D47">
      <w:pPr>
        <w:keepNext/>
        <w:spacing w:after="160" w:line="259" w:lineRule="auto"/>
        <w:jc w:val="center"/>
      </w:pPr>
      <w:r>
        <w:object w:dxaOrig="13351" w:dyaOrig="7741" w14:anchorId="216B7D8B">
          <v:shape id="_x0000_i1035" type="#_x0000_t75" style="width:645.65pt;height:374.15pt" o:ole="">
            <v:imagedata r:id="rId47" o:title=""/>
          </v:shape>
          <o:OLEObject Type="Embed" ProgID="Visio.Drawing.15" ShapeID="_x0000_i1035" DrawAspect="Content" ObjectID="_1577644365" r:id="rId48"/>
        </w:object>
      </w:r>
    </w:p>
    <w:p w14:paraId="182799CB" w14:textId="77777777" w:rsidR="00C24D47" w:rsidRDefault="00C24D47" w:rsidP="00C24D47">
      <w:pPr>
        <w:pStyle w:val="Legenda"/>
        <w:jc w:val="center"/>
        <w:rPr>
          <w:b/>
        </w:rPr>
      </w:pPr>
      <w:bookmarkStart w:id="38" w:name="_Toc503902256"/>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38"/>
      <w:r>
        <w:rPr>
          <w:b/>
        </w:rPr>
        <w:br w:type="page"/>
      </w:r>
    </w:p>
    <w:p w14:paraId="4243CCB9" w14:textId="77777777" w:rsidR="00C24D47" w:rsidRDefault="00C24D47" w:rsidP="00C24D47">
      <w:pPr>
        <w:spacing w:after="160" w:line="259" w:lineRule="auto"/>
        <w:jc w:val="left"/>
        <w:rPr>
          <w:b/>
        </w:rPr>
      </w:pPr>
      <w:r>
        <w:rPr>
          <w:b/>
        </w:rPr>
        <w:lastRenderedPageBreak/>
        <w:t>Consultar perfil</w:t>
      </w:r>
    </w:p>
    <w:p w14:paraId="3E11B617" w14:textId="77777777" w:rsidR="00C24D47" w:rsidRDefault="00C24D47" w:rsidP="00C24D47">
      <w:pPr>
        <w:keepNext/>
        <w:spacing w:after="160" w:line="259" w:lineRule="auto"/>
        <w:jc w:val="center"/>
      </w:pPr>
      <w:r>
        <w:object w:dxaOrig="13351" w:dyaOrig="5806" w14:anchorId="33BBF53F">
          <v:shape id="_x0000_i1036" type="#_x0000_t75" style="width:668.05pt;height:290.35pt" o:ole="">
            <v:imagedata r:id="rId49" o:title=""/>
          </v:shape>
          <o:OLEObject Type="Embed" ProgID="Visio.Drawing.15" ShapeID="_x0000_i1036" DrawAspect="Content" ObjectID="_1577644366" r:id="rId50"/>
        </w:object>
      </w:r>
    </w:p>
    <w:p w14:paraId="488364E0" w14:textId="77777777" w:rsidR="00C24D47" w:rsidRDefault="00C24D47" w:rsidP="00C24D47">
      <w:pPr>
        <w:pStyle w:val="Legenda"/>
        <w:jc w:val="center"/>
        <w:rPr>
          <w:b/>
        </w:rPr>
      </w:pPr>
      <w:bookmarkStart w:id="39" w:name="_Toc503902257"/>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39"/>
      <w:r>
        <w:rPr>
          <w:b/>
        </w:rPr>
        <w:br w:type="page"/>
      </w:r>
    </w:p>
    <w:p w14:paraId="73C1BB04" w14:textId="77777777" w:rsidR="00C24D47" w:rsidRDefault="00C24D47" w:rsidP="00C24D47">
      <w:pPr>
        <w:spacing w:after="160" w:line="259" w:lineRule="auto"/>
        <w:jc w:val="left"/>
        <w:rPr>
          <w:b/>
        </w:rPr>
      </w:pPr>
      <w:r>
        <w:rPr>
          <w:b/>
        </w:rPr>
        <w:lastRenderedPageBreak/>
        <w:t>Editar perfil</w:t>
      </w:r>
    </w:p>
    <w:p w14:paraId="6A3079E4" w14:textId="77777777" w:rsidR="00C24D47" w:rsidRDefault="00C24D47" w:rsidP="00C24D47">
      <w:pPr>
        <w:keepNext/>
        <w:spacing w:after="160" w:line="259" w:lineRule="auto"/>
        <w:jc w:val="center"/>
      </w:pPr>
      <w:r>
        <w:object w:dxaOrig="13351" w:dyaOrig="8415" w14:anchorId="4CBC41C3">
          <v:shape id="_x0000_i1037" type="#_x0000_t75" style="width:580.7pt;height:365.9pt" o:ole="">
            <v:imagedata r:id="rId51" o:title=""/>
          </v:shape>
          <o:OLEObject Type="Embed" ProgID="Visio.Drawing.15" ShapeID="_x0000_i1037" DrawAspect="Content" ObjectID="_1577644367" r:id="rId52"/>
        </w:object>
      </w:r>
    </w:p>
    <w:p w14:paraId="60C12054" w14:textId="77777777" w:rsidR="00C24D47" w:rsidRDefault="00C24D47" w:rsidP="00C24D47">
      <w:pPr>
        <w:pStyle w:val="Legenda"/>
        <w:jc w:val="center"/>
        <w:rPr>
          <w:b/>
        </w:rPr>
      </w:pPr>
      <w:bookmarkStart w:id="40" w:name="_Toc503902258"/>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0"/>
      <w:r>
        <w:rPr>
          <w:b/>
        </w:rPr>
        <w:br w:type="page"/>
      </w:r>
    </w:p>
    <w:p w14:paraId="6C02240F" w14:textId="77777777" w:rsidR="00C24D47" w:rsidRDefault="00C24D47" w:rsidP="00C24D47">
      <w:pPr>
        <w:spacing w:after="160" w:line="259" w:lineRule="auto"/>
        <w:jc w:val="left"/>
        <w:rPr>
          <w:b/>
        </w:rPr>
      </w:pPr>
      <w:r>
        <w:rPr>
          <w:b/>
        </w:rPr>
        <w:lastRenderedPageBreak/>
        <w:t>Desativar perfil</w:t>
      </w:r>
    </w:p>
    <w:p w14:paraId="292E42B8" w14:textId="77777777" w:rsidR="00C24D47" w:rsidRDefault="00C24D47" w:rsidP="00C24D47">
      <w:pPr>
        <w:keepNext/>
        <w:spacing w:after="160" w:line="259" w:lineRule="auto"/>
        <w:jc w:val="center"/>
      </w:pPr>
      <w:r>
        <w:object w:dxaOrig="13351" w:dyaOrig="7846" w14:anchorId="6D33A171">
          <v:shape id="_x0000_i1038" type="#_x0000_t75" style="width:630.3pt;height:370.6pt" o:ole="">
            <v:imagedata r:id="rId53" o:title=""/>
          </v:shape>
          <o:OLEObject Type="Embed" ProgID="Visio.Drawing.15" ShapeID="_x0000_i1038" DrawAspect="Content" ObjectID="_1577644368" r:id="rId54"/>
        </w:object>
      </w:r>
    </w:p>
    <w:p w14:paraId="6EC25CA4" w14:textId="77777777" w:rsidR="00C24D47" w:rsidRPr="00060FF9" w:rsidRDefault="00C24D47" w:rsidP="00C24D47">
      <w:pPr>
        <w:pStyle w:val="Legenda"/>
        <w:jc w:val="center"/>
        <w:rPr>
          <w:b/>
          <w:i w:val="0"/>
        </w:rPr>
      </w:pPr>
      <w:bookmarkStart w:id="41" w:name="_Toc503902259"/>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Pr="00060FF9">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1"/>
      <w:r w:rsidRPr="00060FF9">
        <w:rPr>
          <w:b/>
          <w:i w:val="0"/>
        </w:rPr>
        <w:br w:type="page"/>
      </w:r>
    </w:p>
    <w:p w14:paraId="3168EA94" w14:textId="77777777" w:rsidR="00C24D47" w:rsidRDefault="00C24D47" w:rsidP="00C24D47">
      <w:pPr>
        <w:ind w:left="360"/>
        <w:rPr>
          <w:b/>
        </w:rPr>
      </w:pPr>
      <w:r>
        <w:rPr>
          <w:b/>
          <w:noProof/>
          <w:lang w:eastAsia="pt-PT"/>
        </w:rPr>
        <w:lastRenderedPageBreak/>
        <mc:AlternateContent>
          <mc:Choice Requires="wpg">
            <w:drawing>
              <wp:anchor distT="0" distB="0" distL="114300" distR="114300" simplePos="0" relativeHeight="251719680" behindDoc="0" locked="0" layoutInCell="1" allowOverlap="1" wp14:anchorId="38E8F437" wp14:editId="5BEDC2A3">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70C55074" w14:textId="77777777" w:rsidR="00C24D47" w:rsidRPr="009954BE" w:rsidRDefault="00C24D47" w:rsidP="00C24D47">
                              <w:pPr>
                                <w:pStyle w:val="Legenda"/>
                                <w:jc w:val="center"/>
                                <w:rPr>
                                  <w:b/>
                                  <w:i w:val="0"/>
                                  <w:noProof/>
                                  <w:color w:val="auto"/>
                                  <w:sz w:val="24"/>
                                </w:rPr>
                              </w:pPr>
                              <w:bookmarkStart w:id="42"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8E8F437" id="Grupo 48" o:spid="_x0000_s1036" style="position:absolute;left:0;text-align:left;margin-left:-65.65pt;margin-top:32.45pt;width:830.5pt;height:333.1pt;z-index:251719680"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">
                <v:shape id="Imagem 46" o:spid="_x0000_s1037"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">
                  <v:imagedata r:id="rId56" o:title=""/>
                  <v:path arrowok="t"/>
                </v:shape>
                <v:shape id="Caixa de texto 47" o:spid="_x0000_s1038"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70C55074" w14:textId="77777777" w:rsidR="00C24D47" w:rsidRPr="009954BE" w:rsidRDefault="00C24D47" w:rsidP="00C24D47">
                        <w:pPr>
                          <w:pStyle w:val="Legenda"/>
                          <w:jc w:val="center"/>
                          <w:rPr>
                            <w:b/>
                            <w:i w:val="0"/>
                            <w:noProof/>
                            <w:color w:val="auto"/>
                            <w:sz w:val="24"/>
                          </w:rPr>
                        </w:pPr>
                        <w:bookmarkStart w:id="43"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3"/>
                      </w:p>
                    </w:txbxContent>
                  </v:textbox>
                </v:shape>
                <w10:wrap type="tight"/>
              </v:group>
            </w:pict>
          </mc:Fallback>
        </mc:AlternateContent>
      </w:r>
      <w:r>
        <w:rPr>
          <w:b/>
        </w:rPr>
        <w:t>Consultar histórico de trilhos percorridos</w:t>
      </w:r>
    </w:p>
    <w:p w14:paraId="20FBF1EE" w14:textId="77777777" w:rsidR="00C24D47" w:rsidRDefault="00C24D47" w:rsidP="00C24D47">
      <w:pPr>
        <w:ind w:left="360"/>
        <w:rPr>
          <w:b/>
        </w:rPr>
      </w:pPr>
    </w:p>
    <w:p w14:paraId="7C7CF9D8" w14:textId="77777777" w:rsidR="00C24D47" w:rsidRDefault="00C24D47" w:rsidP="00C24D47">
      <w:pPr>
        <w:ind w:left="360"/>
        <w:rPr>
          <w:b/>
        </w:rPr>
      </w:pPr>
      <w:r>
        <w:rPr>
          <w:b/>
        </w:rPr>
        <w:br w:type="page"/>
      </w:r>
    </w:p>
    <w:p w14:paraId="6189D11F" w14:textId="77777777" w:rsidR="00C24D47" w:rsidRDefault="00C24D47" w:rsidP="00C24D47">
      <w:pPr>
        <w:rPr>
          <w:b/>
        </w:rPr>
      </w:pPr>
      <w:r>
        <w:rPr>
          <w:b/>
        </w:rPr>
        <w:lastRenderedPageBreak/>
        <w:t>Autenticar Utilizador</w:t>
      </w:r>
    </w:p>
    <w:p w14:paraId="7F2883A0" w14:textId="77777777" w:rsidR="00C24D47" w:rsidRDefault="00C24D47" w:rsidP="00C24D47">
      <w:pPr>
        <w:spacing w:after="160" w:line="259" w:lineRule="auto"/>
        <w:jc w:val="left"/>
        <w:rPr>
          <w:b/>
        </w:rPr>
      </w:pPr>
      <w:r>
        <w:rPr>
          <w:b/>
          <w:noProof/>
          <w:lang w:eastAsia="pt-PT"/>
        </w:rPr>
        <mc:AlternateContent>
          <mc:Choice Requires="wpg">
            <w:drawing>
              <wp:anchor distT="0" distB="0" distL="114300" distR="114300" simplePos="0" relativeHeight="251720704" behindDoc="0" locked="0" layoutInCell="1" allowOverlap="1" wp14:anchorId="4B50CD31" wp14:editId="75DCB2CE">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5CAC5B43" w14:textId="77777777" w:rsidR="00C24D47" w:rsidRPr="009954BE" w:rsidRDefault="00C24D47" w:rsidP="00C24D47">
                              <w:pPr>
                                <w:pStyle w:val="Legenda"/>
                                <w:jc w:val="center"/>
                                <w:rPr>
                                  <w:b/>
                                  <w:i w:val="0"/>
                                  <w:noProof/>
                                  <w:color w:val="auto"/>
                                  <w:sz w:val="24"/>
                                </w:rPr>
                              </w:pPr>
                              <w:bookmarkStart w:id="44" w:name="_Toc50390226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50CD31" id="Grupo 50" o:spid="_x0000_s1039" style="position:absolute;margin-left:40.9pt;margin-top:.8pt;width:605.95pt;height:326.2pt;z-index:251720704"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40"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8" o:title=""/>
                  <v:path arrowok="t"/>
                </v:shape>
                <v:shape id="Caixa de texto 49" o:spid="_x0000_s1041"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5CAC5B43" w14:textId="77777777" w:rsidR="00C24D47" w:rsidRPr="009954BE" w:rsidRDefault="00C24D47" w:rsidP="00C24D47">
                        <w:pPr>
                          <w:pStyle w:val="Legenda"/>
                          <w:jc w:val="center"/>
                          <w:rPr>
                            <w:b/>
                            <w:i w:val="0"/>
                            <w:noProof/>
                            <w:color w:val="auto"/>
                            <w:sz w:val="24"/>
                          </w:rPr>
                        </w:pPr>
                        <w:bookmarkStart w:id="45" w:name="_Toc50390226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45"/>
                      </w:p>
                    </w:txbxContent>
                  </v:textbox>
                </v:shape>
                <w10:wrap type="tight"/>
              </v:group>
            </w:pict>
          </mc:Fallback>
        </mc:AlternateContent>
      </w:r>
    </w:p>
    <w:p w14:paraId="504E8A82" w14:textId="77777777" w:rsidR="00C24D47" w:rsidRDefault="00C24D47" w:rsidP="00C24D47">
      <w:pPr>
        <w:spacing w:after="160" w:line="259" w:lineRule="auto"/>
        <w:jc w:val="left"/>
        <w:rPr>
          <w:b/>
        </w:rPr>
      </w:pPr>
    </w:p>
    <w:p w14:paraId="702480F4" w14:textId="77777777" w:rsidR="00C24D47" w:rsidRDefault="00C24D47" w:rsidP="00C24D47">
      <w:pPr>
        <w:spacing w:after="160" w:line="259" w:lineRule="auto"/>
        <w:jc w:val="left"/>
        <w:rPr>
          <w:b/>
        </w:rPr>
      </w:pPr>
    </w:p>
    <w:p w14:paraId="437407C7" w14:textId="77777777" w:rsidR="00C24D47" w:rsidRDefault="00C24D47" w:rsidP="00C24D47">
      <w:pPr>
        <w:spacing w:after="160" w:line="259" w:lineRule="auto"/>
        <w:jc w:val="left"/>
        <w:rPr>
          <w:b/>
        </w:rPr>
      </w:pPr>
    </w:p>
    <w:p w14:paraId="555B2FF0" w14:textId="77777777" w:rsidR="00C24D47" w:rsidRDefault="00C24D47" w:rsidP="00C24D47">
      <w:pPr>
        <w:spacing w:after="160" w:line="259" w:lineRule="auto"/>
        <w:jc w:val="left"/>
        <w:rPr>
          <w:b/>
        </w:rPr>
      </w:pPr>
    </w:p>
    <w:p w14:paraId="264AF171" w14:textId="77777777" w:rsidR="00C24D47" w:rsidRDefault="00C24D47" w:rsidP="00C24D47">
      <w:pPr>
        <w:spacing w:after="160" w:line="259" w:lineRule="auto"/>
        <w:jc w:val="left"/>
        <w:rPr>
          <w:b/>
        </w:rPr>
      </w:pPr>
    </w:p>
    <w:p w14:paraId="241D3B11" w14:textId="77777777" w:rsidR="00C24D47" w:rsidRDefault="00C24D47" w:rsidP="00C24D47">
      <w:pPr>
        <w:spacing w:after="160" w:line="259" w:lineRule="auto"/>
        <w:jc w:val="left"/>
        <w:rPr>
          <w:b/>
        </w:rPr>
      </w:pPr>
    </w:p>
    <w:p w14:paraId="106FCBCD" w14:textId="77777777" w:rsidR="00C24D47" w:rsidRDefault="00C24D47" w:rsidP="00C24D47">
      <w:pPr>
        <w:spacing w:after="160" w:line="259" w:lineRule="auto"/>
        <w:jc w:val="left"/>
        <w:rPr>
          <w:b/>
        </w:rPr>
      </w:pPr>
    </w:p>
    <w:p w14:paraId="2BEA3C09" w14:textId="77777777" w:rsidR="00C24D47" w:rsidRDefault="00C24D47" w:rsidP="00C24D47">
      <w:pPr>
        <w:spacing w:after="160" w:line="259" w:lineRule="auto"/>
        <w:jc w:val="left"/>
        <w:rPr>
          <w:b/>
        </w:rPr>
      </w:pPr>
    </w:p>
    <w:p w14:paraId="540DE076" w14:textId="77777777" w:rsidR="00C24D47" w:rsidRDefault="00C24D47" w:rsidP="00C24D47">
      <w:pPr>
        <w:spacing w:after="160" w:line="259" w:lineRule="auto"/>
        <w:jc w:val="left"/>
        <w:rPr>
          <w:b/>
        </w:rPr>
      </w:pPr>
    </w:p>
    <w:p w14:paraId="3368FBBD" w14:textId="77777777" w:rsidR="00C24D47" w:rsidRDefault="00C24D47" w:rsidP="00C24D47">
      <w:pPr>
        <w:spacing w:after="160" w:line="259" w:lineRule="auto"/>
        <w:jc w:val="left"/>
        <w:rPr>
          <w:b/>
        </w:rPr>
      </w:pPr>
      <w:r>
        <w:rPr>
          <w:b/>
        </w:rPr>
        <w:br w:type="page"/>
      </w:r>
    </w:p>
    <w:p w14:paraId="4EBC7011" w14:textId="2FE2EA9C" w:rsidR="004A11EB" w:rsidRDefault="004A11EB" w:rsidP="00C24D47">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DE03D20" w:rsidR="00931964" w:rsidRPr="009954BE" w:rsidRDefault="00931964" w:rsidP="009954BE">
                              <w:pPr>
                                <w:pStyle w:val="Legenda"/>
                                <w:jc w:val="center"/>
                                <w:rPr>
                                  <w:b/>
                                  <w:i w:val="0"/>
                                  <w:noProof/>
                                  <w:color w:val="auto"/>
                                  <w:sz w:val="24"/>
                                </w:rPr>
                              </w:pPr>
                              <w:bookmarkStart w:id="46"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2"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3"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60" o:title=""/>
                  <v:path arrowok="t"/>
                </v:shape>
                <v:shape id="Caixa de texto 51" o:spid="_x0000_s1044"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DE03D20" w:rsidR="00931964" w:rsidRPr="009954BE" w:rsidRDefault="00931964" w:rsidP="009954BE">
                        <w:pPr>
                          <w:pStyle w:val="Legenda"/>
                          <w:jc w:val="center"/>
                          <w:rPr>
                            <w:b/>
                            <w:i w:val="0"/>
                            <w:noProof/>
                            <w:color w:val="auto"/>
                            <w:sz w:val="24"/>
                          </w:rPr>
                        </w:pPr>
                        <w:bookmarkStart w:id="47"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7"/>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61">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05D8B567" w:rsidR="004A11EB" w:rsidRPr="009954BE" w:rsidRDefault="009954BE" w:rsidP="009954BE">
      <w:pPr>
        <w:pStyle w:val="Legenda"/>
        <w:jc w:val="center"/>
        <w:rPr>
          <w:b/>
          <w:i w:val="0"/>
          <w:color w:val="auto"/>
        </w:rPr>
      </w:pPr>
      <w:bookmarkStart w:id="48" w:name="_Toc50351591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1</w:t>
      </w:r>
      <w:r w:rsidRPr="009954BE">
        <w:rPr>
          <w:i w:val="0"/>
          <w:color w:val="auto"/>
        </w:rPr>
        <w:fldChar w:fldCharType="end"/>
      </w:r>
      <w:r w:rsidRPr="009954BE">
        <w:rPr>
          <w:i w:val="0"/>
          <w:color w:val="auto"/>
        </w:rPr>
        <w:t xml:space="preserve"> - Diagrama de sequência “Configurar trilho”</w:t>
      </w:r>
      <w:bookmarkEnd w:id="48"/>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6BCE7EC7" w:rsidR="00931964" w:rsidRPr="009954BE" w:rsidRDefault="00931964" w:rsidP="009954BE">
                              <w:pPr>
                                <w:pStyle w:val="Legenda"/>
                                <w:jc w:val="center"/>
                                <w:rPr>
                                  <w:b/>
                                  <w:i w:val="0"/>
                                  <w:noProof/>
                                  <w:color w:val="auto"/>
                                  <w:sz w:val="24"/>
                                </w:rPr>
                              </w:pPr>
                              <w:bookmarkStart w:id="49"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45"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">
                <v:shape id="Imagem 37" o:spid="_x0000_s1046"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">
                  <v:imagedata r:id="rId63" o:title=""/>
                  <v:path arrowok="t"/>
                </v:shape>
                <v:shape id="Caixa de texto 53" o:spid="_x0000_s1047"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6BCE7EC7" w:rsidR="00931964" w:rsidRPr="009954BE" w:rsidRDefault="00931964" w:rsidP="009954BE">
                        <w:pPr>
                          <w:pStyle w:val="Legenda"/>
                          <w:jc w:val="center"/>
                          <w:rPr>
                            <w:b/>
                            <w:i w:val="0"/>
                            <w:noProof/>
                            <w:color w:val="auto"/>
                            <w:sz w:val="24"/>
                          </w:rPr>
                        </w:pPr>
                        <w:bookmarkStart w:id="50"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50"/>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25" type="#_x0000_t75" style="width:698.75pt;height:225.45pt" o:ole="">
            <v:imagedata r:id="rId64" o:title=""/>
          </v:shape>
          <o:OLEObject Type="Embed" ProgID="Visio.Drawing.15" ShapeID="_x0000_i1025" DrawAspect="Content" ObjectID="_1577644369" r:id="rId65"/>
        </w:object>
      </w:r>
    </w:p>
    <w:p w14:paraId="7F5E8AA2" w14:textId="77777777" w:rsidR="00152CDB" w:rsidRDefault="00152CDB" w:rsidP="009954BE">
      <w:pPr>
        <w:pStyle w:val="Legenda"/>
        <w:jc w:val="center"/>
        <w:rPr>
          <w:i w:val="0"/>
        </w:rPr>
      </w:pPr>
      <w:bookmarkStart w:id="51" w:name="_Toc503515914"/>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4EED8512" w:rsidR="00242AD3" w:rsidRPr="009954BE" w:rsidRDefault="009954BE" w:rsidP="009954BE">
      <w:pPr>
        <w:pStyle w:val="Legenda"/>
        <w:jc w:val="center"/>
        <w:rPr>
          <w:b/>
          <w:i w:val="0"/>
        </w:rPr>
      </w:pPr>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Pr>
          <w:i w:val="0"/>
          <w:noProof/>
        </w:rPr>
        <w:t>13</w:t>
      </w:r>
      <w:r w:rsidRPr="009954BE">
        <w:rPr>
          <w:i w:val="0"/>
        </w:rPr>
        <w:fldChar w:fldCharType="end"/>
      </w:r>
      <w:r w:rsidRPr="009954BE">
        <w:rPr>
          <w:i w:val="0"/>
        </w:rPr>
        <w:t xml:space="preserve"> - Diagrama de sequência “Agendar trilho”</w:t>
      </w:r>
      <w:bookmarkEnd w:id="51"/>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931964" w:rsidRPr="006F65A7" w:rsidRDefault="00931964">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8"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931964" w:rsidRPr="006F65A7" w:rsidRDefault="00931964">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931964" w:rsidRDefault="0093196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9"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931964" w:rsidRDefault="00931964"/>
                  </w:txbxContent>
                </v:textbox>
              </v:shape>
            </w:pict>
          </mc:Fallback>
        </mc:AlternateContent>
      </w:r>
      <w:r w:rsidR="006F65A7">
        <w:object w:dxaOrig="16606" w:dyaOrig="10726" w14:anchorId="52582CA1">
          <v:shape id="_x0000_i1026" type="#_x0000_t75" style="width:657.45pt;height:377.7pt" o:ole="">
            <v:imagedata r:id="rId66" o:title=""/>
          </v:shape>
          <o:OLEObject Type="Embed" ProgID="Visio.Drawing.15" ShapeID="_x0000_i1026" DrawAspect="Content" ObjectID="_1577644370" r:id="rId67"/>
        </w:object>
      </w:r>
    </w:p>
    <w:p w14:paraId="073571B9" w14:textId="77777777" w:rsidR="002D018E" w:rsidRDefault="002D018E" w:rsidP="009954BE">
      <w:pPr>
        <w:pStyle w:val="Legenda"/>
        <w:jc w:val="center"/>
        <w:rPr>
          <w:i w:val="0"/>
          <w:color w:val="auto"/>
        </w:rPr>
      </w:pPr>
      <w:bookmarkStart w:id="52" w:name="_Toc503515915"/>
    </w:p>
    <w:p w14:paraId="17E9C26B" w14:textId="77777777" w:rsidR="006F65A7" w:rsidRDefault="009954BE" w:rsidP="006F65A7">
      <w:pPr>
        <w:pStyle w:val="Legenda"/>
        <w:rPr>
          <w:i w:val="0"/>
          <w:color w:val="auto"/>
        </w:rPr>
      </w:pPr>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Alterar trilho”</w:t>
      </w:r>
      <w:bookmarkEnd w:id="52"/>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27" type="#_x0000_t75" style="width:699.95pt;height:368.25pt" o:ole="">
            <v:imagedata r:id="rId68" o:title=""/>
          </v:shape>
          <o:OLEObject Type="Embed" ProgID="Visio.Drawing.15" ShapeID="_x0000_i1027" DrawAspect="Content" ObjectID="_1577644371" r:id="rId69"/>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28" type="#_x0000_t75" style="width:699.95pt;height:355.3pt" o:ole="">
            <v:imagedata r:id="rId70" o:title=""/>
          </v:shape>
          <o:OLEObject Type="Embed" ProgID="Visio.Drawing.15" ShapeID="_x0000_i1028" DrawAspect="Content" ObjectID="_1577644372" r:id="rId71"/>
        </w:object>
      </w:r>
    </w:p>
    <w:p w14:paraId="40A81305" w14:textId="45410386" w:rsidR="009954BE" w:rsidRPr="006F65A7" w:rsidRDefault="009954BE" w:rsidP="006F65A7">
      <w:pPr>
        <w:pStyle w:val="Legenda"/>
        <w:jc w:val="center"/>
        <w:rPr>
          <w:i w:val="0"/>
          <w:color w:val="auto"/>
        </w:rPr>
      </w:pPr>
      <w:bookmarkStart w:id="53" w:name="_Toc50351591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ancelar trilho”</w:t>
      </w:r>
      <w:bookmarkEnd w:id="53"/>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29" type="#_x0000_t75" style="width:583.1pt;height:343.5pt" o:ole="">
            <v:imagedata r:id="rId72" o:title=""/>
          </v:shape>
          <o:OLEObject Type="Embed" ProgID="Visio.Drawing.15" ShapeID="_x0000_i1029" DrawAspect="Content" ObjectID="_1577644373" r:id="rId73"/>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74"/>
          <w:pgSz w:w="16838" w:h="11906" w:orient="landscape"/>
          <w:pgMar w:top="1701" w:right="1417" w:bottom="1701" w:left="1417" w:header="708" w:footer="708" w:gutter="0"/>
          <w:cols w:space="708"/>
          <w:docGrid w:linePitch="360"/>
        </w:sectPr>
      </w:pPr>
      <w:r>
        <w:object w:dxaOrig="16156" w:dyaOrig="8686" w14:anchorId="4E74C2FF">
          <v:shape id="_x0000_i1030" type="#_x0000_t75" style="width:699.95pt;height:323.4pt" o:ole="">
            <v:imagedata r:id="rId75" o:title=""/>
          </v:shape>
          <o:OLEObject Type="Embed" ProgID="Visio.Drawing.15" ShapeID="_x0000_i1030" DrawAspect="Content" ObjectID="_1577644374" r:id="rId76"/>
        </w:object>
      </w:r>
    </w:p>
    <w:p w14:paraId="4379DAB1" w14:textId="576F11C3" w:rsidR="006D696C" w:rsidRDefault="00372E7F" w:rsidP="00372E7F">
      <w:pPr>
        <w:pStyle w:val="Cabealho1"/>
        <w:numPr>
          <w:ilvl w:val="1"/>
          <w:numId w:val="1"/>
        </w:numPr>
      </w:pPr>
      <w:bookmarkStart w:id="54" w:name="_Toc498518308"/>
      <w:bookmarkStart w:id="55" w:name="_Toc503515977"/>
      <w:r>
        <w:lastRenderedPageBreak/>
        <w:t>Diagramas de Classes completo</w:t>
      </w:r>
      <w:bookmarkEnd w:id="54"/>
      <w:bookmarkEnd w:id="55"/>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2DE3E266">
                <wp:simplePos x="0" y="0"/>
                <wp:positionH relativeFrom="column">
                  <wp:posOffset>7065</wp:posOffset>
                </wp:positionH>
                <wp:positionV relativeFrom="paragraph">
                  <wp:posOffset>8485</wp:posOffset>
                </wp:positionV>
                <wp:extent cx="5695315" cy="8430260"/>
                <wp:effectExtent l="0" t="0" r="635" b="8890"/>
                <wp:wrapNone/>
                <wp:docPr id="30" name="Grupo 30"/>
                <wp:cNvGraphicFramePr/>
                <a:graphic xmlns:a="http://schemas.openxmlformats.org/drawingml/2006/main">
                  <a:graphicData uri="http://schemas.microsoft.com/office/word/2010/wordprocessingGroup">
                    <wpg:wgp>
                      <wpg:cNvGrpSpPr/>
                      <wpg:grpSpPr>
                        <a:xfrm>
                          <a:off x="0" y="0"/>
                          <a:ext cx="5695315" cy="8430260"/>
                          <a:chOff x="0" y="0"/>
                          <a:chExt cx="5695315" cy="8430260"/>
                        </a:xfrm>
                      </wpg:grpSpPr>
                      <pic:pic xmlns:pic="http://schemas.openxmlformats.org/drawingml/2006/picture">
                        <pic:nvPicPr>
                          <pic:cNvPr id="26" name="Imagem 2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7F547A9" w:rsidR="00931964" w:rsidRPr="001D4550" w:rsidRDefault="00931964" w:rsidP="001D4550">
                              <w:pPr>
                                <w:pStyle w:val="Legenda"/>
                                <w:jc w:val="center"/>
                                <w:rPr>
                                  <w:i w:val="0"/>
                                  <w:noProof/>
                                  <w:color w:val="auto"/>
                                  <w:sz w:val="24"/>
                                </w:rPr>
                              </w:pPr>
                              <w:bookmarkStart w:id="56"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7A6A64" id="Grupo 30" o:spid="_x0000_s1050" style="position:absolute;margin-left:.55pt;margin-top:.65pt;width:448.45pt;height:663.8pt;z-index:-251635712"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">
                <v:shape id="Imagem 26" o:spid="_x0000_s1051"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8" o:title=""/>
                  <v:path arrowok="t"/>
                </v:shape>
                <v:shape id="Caixa de texto 29" o:spid="_x0000_s1052"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2C56903A" w14:textId="57F547A9" w:rsidR="00931964" w:rsidRPr="001D4550" w:rsidRDefault="00931964" w:rsidP="001D4550">
                        <w:pPr>
                          <w:pStyle w:val="Legenda"/>
                          <w:jc w:val="center"/>
                          <w:rPr>
                            <w:i w:val="0"/>
                            <w:noProof/>
                            <w:color w:val="auto"/>
                            <w:sz w:val="24"/>
                          </w:rPr>
                        </w:pPr>
                        <w:bookmarkStart w:id="57"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7"/>
                      </w:p>
                    </w:txbxContent>
                  </v:textbox>
                </v:shape>
              </v:group>
            </w:pict>
          </mc:Fallback>
        </mc:AlternateContent>
      </w:r>
      <w:r w:rsidR="008D5E3B">
        <w:br w:type="page"/>
      </w:r>
    </w:p>
    <w:p w14:paraId="72AC3E3A" w14:textId="7B1C0108" w:rsidR="00372E7F" w:rsidRDefault="00372E7F" w:rsidP="00A74AC0">
      <w:pPr>
        <w:pStyle w:val="Cabealho1"/>
        <w:numPr>
          <w:ilvl w:val="1"/>
          <w:numId w:val="1"/>
        </w:numPr>
      </w:pPr>
      <w:bookmarkStart w:id="58" w:name="_Toc498518309"/>
      <w:bookmarkStart w:id="59" w:name="_Toc503515978"/>
      <w:r>
        <w:lastRenderedPageBreak/>
        <w:t>Diagrama de Estados</w:t>
      </w:r>
      <w:bookmarkEnd w:id="58"/>
      <w:bookmarkEnd w:id="59"/>
    </w:p>
    <w:p w14:paraId="5B9D8E81" w14:textId="1DB561F1" w:rsidR="007979F4" w:rsidRPr="007979F4" w:rsidRDefault="009954BE"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6B487736">
                <wp:simplePos x="0" y="0"/>
                <wp:positionH relativeFrom="margin">
                  <wp:posOffset>-538811</wp:posOffset>
                </wp:positionH>
                <wp:positionV relativeFrom="paragraph">
                  <wp:posOffset>351713</wp:posOffset>
                </wp:positionV>
                <wp:extent cx="6593035" cy="3618561"/>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3035" cy="3618561"/>
                          <a:chOff x="-266869" y="-8130"/>
                          <a:chExt cx="7323063" cy="4020810"/>
                        </a:xfrm>
                      </wpg:grpSpPr>
                      <pic:pic xmlns:pic="http://schemas.openxmlformats.org/drawingml/2006/picture">
                        <pic:nvPicPr>
                          <pic:cNvPr id="8" name="Imagem 8"/>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6869" y="-8130"/>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48E4BEC3" w:rsidR="00931964" w:rsidRPr="007979F4" w:rsidRDefault="00931964" w:rsidP="007979F4">
                              <w:pPr>
                                <w:pStyle w:val="Legenda"/>
                                <w:jc w:val="center"/>
                                <w:rPr>
                                  <w:b/>
                                  <w:i w:val="0"/>
                                  <w:noProof/>
                                  <w:color w:val="auto"/>
                                </w:rPr>
                              </w:pPr>
                              <w:bookmarkStart w:id="60"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53" style="position:absolute;left:0;text-align:left;margin-left:-42.45pt;margin-top:27.7pt;width:519.15pt;height:284.95pt;z-index:-251660288;mso-position-horizontal-relative:margin;mso-width-relative:margin;mso-height-relative:margin" coordorigin="-2668,-81" coordsize="73230,40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I/wBw/SvMP2NuP2c/Do/273/0smr09/uH6V5h+xv/&#10;AMm5+Hf9+9/9LJq6o/7jP/FH8pHLL/fI/wCGX5xPUKKKK5Tq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Ef7h&#10;+leYfsb/APJufh3/AH73/wBLJq9Pf7h+leYfsb/8m5+Hf9+9/wDSyauqP+4z/wAUfykcsv8AfI/4&#10;ZfnE9QooorlOo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j/drg/F/wDycR4L/wCxe1r/ANGWFd4/3a4Pxf8A&#10;8nD+Cz/1Lutf+jLCtKXxP0f5Mxr/AAL1X5o7sfdp1NGQMU6s+psFFFFABRRRQAUUUUAFFFFABRRR&#10;QAUUUUAFFFFABRRRQAUUUUAFFFFABRRRQAUUUUAFFFFABRRRQAUUUUAFFFFABRRRQAUUUUAFFFFA&#10;BRRRQAUUUUAFFFFABRRRQAUUUUAcB+1D/wAm9+MP+wHcf+g13q9F/wB0VwX7UP8Ayb34w/7Adx/6&#10;DXer0X/dFbS/3ePrL8onPH/epei/OQ6iiisTo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BH&#10;+7XB+L+f2h/BY/6l7Wv/AEZYV3j/AHa4Pxf/AMnD+C/+xd1r/wBGWFaUvifo/wAmY1/gXqvzR3YO&#10;VzTqb0zTqzNgooooAKKKKACiiigAooooAKKKKACiiigAooooAKKKKACiiigAooooAKKKKACiiigA&#10;ooooAKKKKACiiigAooooAKKKKACiiigAooooAKKKKACiiigAooooAKKKKACiiigDgP2of+Te/GH/&#10;AGA7j/0Gu9Xov+6K4L9qH/k3vxh/2A7j/wBBrvV6L/uitpf7vH1l+UTnj/vUvRfnIdRRRWJ0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f7h+leYfsb/8AJufh3/fvf/SyavT3+4fpXmH7G/8Aybn4d/373/0smrqj&#10;/uM/8Ufykcsv98j/AIZfnE9QooorlOo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R/uH6V5h+xv8A8m5+Hf8A&#10;fvf/AEsmr09/uH6V5h+xv/ybn4d/373/ANLJq6o/7jP/ABR/KRyy/wB8j/hl+cT1CiiiuU6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4fpXmH7G//ACbn4d/373/0smr09/uH6V5h+xv/AMm5+Hf9+9/9LJq6&#10;o/7jP/FH8pHLL/fI/wCGX5xPUKKKK5Tq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Ef7h+leYfsb/APJufh3/&#10;AH73/wBLJq9Pf7h+leYfsb/8m5+Hf9+9/wDSyauqP+4z/wAUfykcsv8AfI/4ZfnE9QooorlOo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R/uH6V5h+xv/wAm5+Hf9+9/9LJq9Pf7h+leYfsb/wDJufh3/fvf/Sya&#10;uqP+4z/xR/KRyy/3yP8Ahl+cT1CiiiuU6g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msxUE5/SgBX+4fpXmH7Gx&#10;z+zn4dP+1e/+lk1ec/8ABQb9pT9oX9mLRtH8bfC3S9DvNFupWttT/tPT5ZZIJjyhBSVQFYZHI649&#10;a8J/YA/bD/ab+IfjnQfgF4c0fw7/AGFZedc6neNpszTQ2pkaR23edtBLPtXI7gc19Fh8jxmIyWeK&#10;i48l09Xr7qlfTvqrLqfP4jOsHRzeGGkpc1mtu7VvlofoZRUcTljye1SHOOK+dPoAopFbNL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">
                <v:shape id="Imagem 8" o:spid="_x0000_s1054" type="#_x0000_t75" style="position:absolute;left:-2668;top:-81;width:73229;height:36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80" o:title=""/>
                  <v:path arrowok="t"/>
                </v:shape>
                <v:shape id="Caixa de texto 9" o:spid="_x0000_s1055"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48E4BEC3" w:rsidR="00931964" w:rsidRPr="007979F4" w:rsidRDefault="00931964" w:rsidP="007979F4">
                        <w:pPr>
                          <w:pStyle w:val="Legenda"/>
                          <w:jc w:val="center"/>
                          <w:rPr>
                            <w:b/>
                            <w:i w:val="0"/>
                            <w:noProof/>
                            <w:color w:val="auto"/>
                          </w:rPr>
                        </w:pPr>
                        <w:bookmarkStart w:id="61"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1"/>
                      </w:p>
                    </w:txbxContent>
                  </v:textbox>
                </v:shape>
                <w10:wrap anchorx="margin"/>
              </v:group>
            </w:pict>
          </mc:Fallback>
        </mc:AlternateContent>
      </w:r>
      <w:r w:rsidR="007979F4" w:rsidRPr="007979F4">
        <w:rPr>
          <w:b/>
        </w:rPr>
        <w:t>Agendar Trilho</w:t>
      </w:r>
    </w:p>
    <w:p w14:paraId="0D3E5CFF" w14:textId="229087C5" w:rsidR="007979F4" w:rsidRDefault="007979F4" w:rsidP="007979F4"/>
    <w:p w14:paraId="3B086138" w14:textId="778A9582" w:rsidR="007979F4" w:rsidRDefault="007979F4" w:rsidP="007979F4"/>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8AC243B" w:rsidR="007979F4" w:rsidRDefault="007979F4" w:rsidP="007979F4"/>
    <w:p w14:paraId="2F3C284A" w14:textId="062E2461" w:rsidR="007979F4" w:rsidRDefault="007979F4" w:rsidP="007979F4"/>
    <w:p w14:paraId="6C07026A" w14:textId="26C81FC9" w:rsidR="006D3129" w:rsidRDefault="006D3129" w:rsidP="006D3129">
      <w:pPr>
        <w:pStyle w:val="Cabealho1"/>
        <w:numPr>
          <w:ilvl w:val="1"/>
          <w:numId w:val="1"/>
        </w:numPr>
      </w:pPr>
      <w:bookmarkStart w:id="62" w:name="_Toc503515979"/>
      <w:bookmarkStart w:id="63" w:name="_Toc498518310"/>
      <w:r>
        <w:lastRenderedPageBreak/>
        <w:t>Diagrama de atividades</w:t>
      </w:r>
      <w:bookmarkEnd w:id="62"/>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683888B5">
            <wp:extent cx="1790700" cy="5743575"/>
            <wp:effectExtent l="0" t="0" r="0" b="9525"/>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a:blip r:embed="rId81">
                      <a:extLst>
                        <a:ext uri="{28A0092B-C50C-407E-A947-70E740481C1C}">
                          <a14:useLocalDpi xmlns:a14="http://schemas.microsoft.com/office/drawing/2010/main" val="0"/>
                        </a:ext>
                      </a:extLst>
                    </a:blip>
                    <a:stretch>
                      <a:fillRect/>
                    </a:stretch>
                  </pic:blipFill>
                  <pic:spPr>
                    <a:xfrm>
                      <a:off x="0" y="0"/>
                      <a:ext cx="1790950" cy="5744378"/>
                    </a:xfrm>
                    <a:prstGeom prst="rect">
                      <a:avLst/>
                    </a:prstGeom>
                  </pic:spPr>
                </pic:pic>
              </a:graphicData>
            </a:graphic>
          </wp:inline>
        </w:drawing>
      </w:r>
    </w:p>
    <w:p w14:paraId="258C2AC0" w14:textId="51D0BA77" w:rsidR="00F8035A" w:rsidRPr="009954BE" w:rsidRDefault="009954BE" w:rsidP="009954BE">
      <w:pPr>
        <w:pStyle w:val="Legenda"/>
        <w:jc w:val="center"/>
        <w:rPr>
          <w:i w:val="0"/>
          <w:color w:val="auto"/>
        </w:rPr>
      </w:pPr>
      <w:bookmarkStart w:id="64" w:name="_Toc50351592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Pr="009954BE">
        <w:rPr>
          <w:i w:val="0"/>
          <w:noProof/>
          <w:color w:val="auto"/>
        </w:rPr>
        <w:t>19</w:t>
      </w:r>
      <w:r w:rsidRPr="009954BE">
        <w:rPr>
          <w:i w:val="0"/>
          <w:color w:val="auto"/>
        </w:rPr>
        <w:fldChar w:fldCharType="end"/>
      </w:r>
      <w:r w:rsidRPr="009954BE">
        <w:rPr>
          <w:i w:val="0"/>
          <w:color w:val="auto"/>
        </w:rPr>
        <w:t xml:space="preserve"> - Diagrama de atividades "Agenda turista trilho"</w:t>
      </w:r>
      <w:bookmarkEnd w:id="64"/>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65" w:name="_Toc503515980"/>
      <w:r>
        <w:lastRenderedPageBreak/>
        <w:t>Diagrama de componentes</w:t>
      </w:r>
      <w:bookmarkEnd w:id="65"/>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8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5133BE4C" w:rsidR="00931964" w:rsidRPr="00F8035A" w:rsidRDefault="00931964" w:rsidP="00F8035A">
                              <w:pPr>
                                <w:pStyle w:val="Legenda"/>
                                <w:jc w:val="center"/>
                                <w:rPr>
                                  <w:i w:val="0"/>
                                  <w:color w:val="auto"/>
                                </w:rPr>
                              </w:pPr>
                              <w:bookmarkStart w:id="66"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6"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7"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83" o:title="" chromakey="white"/>
                  <v:path arrowok="t"/>
                </v:shape>
                <v:shape id="Caixa de texto 22" o:spid="_x0000_s1058"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5133BE4C" w:rsidR="00931964" w:rsidRPr="00F8035A" w:rsidRDefault="00931964" w:rsidP="00F8035A">
                        <w:pPr>
                          <w:pStyle w:val="Legenda"/>
                          <w:jc w:val="center"/>
                          <w:rPr>
                            <w:i w:val="0"/>
                            <w:color w:val="auto"/>
                          </w:rPr>
                        </w:pPr>
                        <w:bookmarkStart w:id="67"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7"/>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5576B2B5" w14:textId="18D7FFEA" w:rsidR="00F8035A" w:rsidRDefault="00F8035A" w:rsidP="00517EBA">
      <w:pPr>
        <w:ind w:firstLine="360"/>
      </w:pPr>
    </w:p>
    <w:p w14:paraId="0031B332" w14:textId="173DB077" w:rsidR="006D3129" w:rsidRDefault="006D3129">
      <w:pPr>
        <w:spacing w:after="160" w:line="259" w:lineRule="auto"/>
        <w:jc w:val="left"/>
      </w:pPr>
    </w:p>
    <w:p w14:paraId="43853EA3" w14:textId="4FDC0A0A" w:rsidR="00517EBA" w:rsidRDefault="00517EBA" w:rsidP="00517EBA">
      <w:pPr>
        <w:pStyle w:val="Cabealho1"/>
        <w:numPr>
          <w:ilvl w:val="1"/>
          <w:numId w:val="1"/>
        </w:numPr>
      </w:pPr>
      <w:bookmarkStart w:id="68" w:name="_Toc503515981"/>
      <w:r>
        <w:t>Diagrama de pacotes</w:t>
      </w:r>
      <w:bookmarkEnd w:id="68"/>
    </w:p>
    <w:p w14:paraId="744D8400" w14:textId="3818C67D" w:rsidR="00F8035A" w:rsidRDefault="00F8035A">
      <w:pPr>
        <w:spacing w:after="160" w:line="259" w:lineRule="auto"/>
        <w:jc w:val="left"/>
      </w:pPr>
      <w:r>
        <w:br w:type="page"/>
      </w:r>
    </w:p>
    <w:p w14:paraId="29836EB8" w14:textId="092DCFBD" w:rsidR="00517EBA" w:rsidRDefault="00517EBA">
      <w:pPr>
        <w:spacing w:after="160" w:line="259" w:lineRule="auto"/>
        <w:jc w:val="left"/>
      </w:pPr>
    </w:p>
    <w:p w14:paraId="63D841F4" w14:textId="423A21D8" w:rsidR="006D3129" w:rsidRDefault="006D3129" w:rsidP="006D3129">
      <w:pPr>
        <w:pStyle w:val="Cabealho1"/>
        <w:numPr>
          <w:ilvl w:val="1"/>
          <w:numId w:val="1"/>
        </w:numPr>
      </w:pPr>
      <w:bookmarkStart w:id="69" w:name="_Toc503515982"/>
      <w:r>
        <w:t>Diagrama de instalação</w:t>
      </w:r>
      <w:bookmarkEnd w:id="69"/>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14A0B203">
                <wp:simplePos x="0" y="0"/>
                <wp:positionH relativeFrom="column">
                  <wp:posOffset>-3810</wp:posOffset>
                </wp:positionH>
                <wp:positionV relativeFrom="paragraph">
                  <wp:posOffset>92075</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4">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380DECF5" w:rsidR="00931964" w:rsidRPr="0059594D" w:rsidRDefault="00931964" w:rsidP="0059594D">
                              <w:pPr>
                                <w:pStyle w:val="Legenda"/>
                                <w:jc w:val="center"/>
                                <w:rPr>
                                  <w:i w:val="0"/>
                                  <w:noProof/>
                                  <w:color w:val="auto"/>
                                  <w:sz w:val="24"/>
                                </w:rPr>
                              </w:pPr>
                              <w:bookmarkStart w:id="70"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9" style="position:absolute;left:0;text-align:left;margin-left:-.3pt;margin-top:7.2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JL0ksTgAAAACQEAAA8AAABkcnMvZG93&#10;bnJldi54bWxMj0FPwkAQhe8m/ofNmHiDbYEi1m4JIeqJkAgmxtvSHdqG7mzTXdry7x1Pepz3Xt58&#10;L1uPthE9dr52pCCeRiCQCmdqKhV8Ht8mKxA+aDK6cYQKbuhhnd/fZTo1bqAP7A+hFFxCPtUKqhDa&#10;VEpfVGi1n7oWib2z66wOfHalNJ0euNw2chZFS2l1Tfyh0i1uKywuh6tV8D7oYTOPX/vd5by9fR+T&#10;/dcuRqUeH8bNC4iAY/gLwy8+o0POTCd3JeNFo2Cy5CDLiwQE26vFMy85sTCbJ08g80z+X5D/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S9JLE4AAAAAkBAAAPAAAAAAAAAAAA&#10;AAAAAG0HAABkcnMvZG93bnJldi54bWxQSwECLQAKAAAAAAAAACEAEMACZx9EAAAfRAAAFAAAAAAA&#10;AAAAAAAAAAB6CAAAZHJzL21lZGlhL2ltYWdlMS5wbmdQSwUGAAAAAAYABgB8AQAAy0wAAAAA&#10;">
                <v:shape id="Imagem 25" o:spid="_x0000_s1060"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5" o:title="" croptop="6200f" cropbottom="6667f"/>
                  <v:path arrowok="t"/>
                </v:shape>
                <v:shape id="Caixa de texto 27" o:spid="_x0000_s1061"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380DECF5" w:rsidR="00931964" w:rsidRPr="0059594D" w:rsidRDefault="00931964" w:rsidP="0059594D">
                        <w:pPr>
                          <w:pStyle w:val="Legenda"/>
                          <w:jc w:val="center"/>
                          <w:rPr>
                            <w:i w:val="0"/>
                            <w:noProof/>
                            <w:color w:val="auto"/>
                            <w:sz w:val="24"/>
                          </w:rPr>
                        </w:pPr>
                        <w:bookmarkStart w:id="71"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1"/>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524E55D2" w14:textId="77777777" w:rsidR="006D3129" w:rsidRDefault="006D3129" w:rsidP="006D3129"/>
    <w:p w14:paraId="795B322D" w14:textId="77271289" w:rsidR="005A54AB" w:rsidRPr="005A54AB" w:rsidRDefault="005A54AB" w:rsidP="005A54AB">
      <w:pPr>
        <w:pStyle w:val="Cabealho1"/>
        <w:numPr>
          <w:ilvl w:val="1"/>
          <w:numId w:val="1"/>
        </w:numPr>
      </w:pPr>
      <w:bookmarkStart w:id="72" w:name="_Toc503515983"/>
      <w:r>
        <w:t>Semântica de Classes</w:t>
      </w:r>
      <w:bookmarkEnd w:id="63"/>
      <w:bookmarkEnd w:id="72"/>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4B2D1892" w14:textId="77777777" w:rsidR="00C24D47" w:rsidRDefault="00C24D47" w:rsidP="00C24D47">
      <w:pPr>
        <w:pStyle w:val="Cabealho2"/>
      </w:pPr>
      <w:bookmarkStart w:id="73" w:name="_Toc503515985"/>
      <w:bookmarkStart w:id="74" w:name="_Toc503515984"/>
      <w:r>
        <w:lastRenderedPageBreak/>
        <w:t>Classe Turista:</w:t>
      </w:r>
      <w:bookmarkEnd w:id="74"/>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C24D47" w14:paraId="59BE39EF" w14:textId="77777777" w:rsidTr="00FC4B15">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1C1481A4" w14:textId="77777777" w:rsidR="00C24D47" w:rsidRDefault="00C24D47" w:rsidP="00FC4B15">
            <w:pPr>
              <w:jc w:val="center"/>
            </w:pPr>
            <w:r>
              <w:rPr>
                <w:sz w:val="28"/>
              </w:rPr>
              <w:t xml:space="preserve">Classe: Turista </w:t>
            </w:r>
          </w:p>
        </w:tc>
      </w:tr>
      <w:tr w:rsidR="00C24D47" w14:paraId="4D2B8978" w14:textId="77777777" w:rsidTr="00FC4B15">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71C158FE" w14:textId="77777777" w:rsidR="00C24D47" w:rsidRDefault="00C24D47" w:rsidP="00FC4B15">
            <w:pPr>
              <w:spacing w:line="240" w:lineRule="auto"/>
              <w:jc w:val="center"/>
              <w:rPr>
                <w:szCs w:val="24"/>
              </w:rPr>
            </w:pPr>
            <w:r>
              <w:rPr>
                <w:szCs w:val="24"/>
              </w:rPr>
              <w:t>Nome do Campo</w:t>
            </w:r>
          </w:p>
        </w:tc>
        <w:tc>
          <w:tcPr>
            <w:tcW w:w="1176" w:type="dxa"/>
            <w:vAlign w:val="center"/>
            <w:hideMark/>
          </w:tcPr>
          <w:p w14:paraId="217FF9F1"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45A45B28"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4D49E7BF"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274C588A"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6ED6AEB"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C24D47" w14:paraId="4A93BB3D" w14:textId="77777777" w:rsidTr="00FC4B15">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A45A11B" w14:textId="77777777" w:rsidR="00C24D47" w:rsidRDefault="00C24D47" w:rsidP="00FC4B15">
            <w:pPr>
              <w:spacing w:line="240" w:lineRule="auto"/>
              <w:jc w:val="center"/>
              <w:rPr>
                <w:szCs w:val="24"/>
              </w:rPr>
            </w:pPr>
            <w:r>
              <w:rPr>
                <w:szCs w:val="24"/>
              </w:rPr>
              <w:t>TuristaId</w:t>
            </w:r>
          </w:p>
        </w:tc>
        <w:tc>
          <w:tcPr>
            <w:tcW w:w="1176" w:type="dxa"/>
            <w:vAlign w:val="center"/>
          </w:tcPr>
          <w:p w14:paraId="7C423A7C"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13CA914C"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5D34D9F6"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4F9AABE6"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7BC18838"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C24D47" w14:paraId="0B0CFF87" w14:textId="77777777" w:rsidTr="00FC4B15">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82E668" w14:textId="77777777" w:rsidR="00C24D47" w:rsidRDefault="00C24D47" w:rsidP="00FC4B15">
            <w:pPr>
              <w:spacing w:line="240" w:lineRule="auto"/>
              <w:jc w:val="center"/>
              <w:rPr>
                <w:szCs w:val="24"/>
              </w:rPr>
            </w:pPr>
            <w:r>
              <w:rPr>
                <w:szCs w:val="24"/>
              </w:rPr>
              <w:t>Nome</w:t>
            </w:r>
          </w:p>
        </w:tc>
        <w:tc>
          <w:tcPr>
            <w:tcW w:w="1176" w:type="dxa"/>
            <w:vAlign w:val="center"/>
          </w:tcPr>
          <w:p w14:paraId="58CDF60D"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70653B7E"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76A84AC1"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3148C33A"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4F765E50"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C24D47" w14:paraId="563DBB1A" w14:textId="77777777" w:rsidTr="00FC4B15">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CB39711" w14:textId="77777777" w:rsidR="00C24D47" w:rsidRDefault="00C24D47" w:rsidP="00FC4B15">
            <w:pPr>
              <w:spacing w:line="240" w:lineRule="auto"/>
              <w:jc w:val="center"/>
              <w:rPr>
                <w:szCs w:val="24"/>
              </w:rPr>
            </w:pPr>
            <w:r>
              <w:rPr>
                <w:szCs w:val="24"/>
              </w:rPr>
              <w:t>Password</w:t>
            </w:r>
          </w:p>
        </w:tc>
        <w:tc>
          <w:tcPr>
            <w:tcW w:w="1176" w:type="dxa"/>
            <w:vAlign w:val="center"/>
          </w:tcPr>
          <w:p w14:paraId="60B7236B"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6CD69B35"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000D2A35"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418E0BD"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19726FF5"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C24D47" w14:paraId="29AE6A76" w14:textId="77777777" w:rsidTr="00FC4B15">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93FA577" w14:textId="77777777" w:rsidR="00C24D47" w:rsidRDefault="00C24D47" w:rsidP="00FC4B15">
            <w:pPr>
              <w:spacing w:line="240" w:lineRule="auto"/>
              <w:jc w:val="center"/>
              <w:rPr>
                <w:szCs w:val="24"/>
              </w:rPr>
            </w:pPr>
            <w:r>
              <w:rPr>
                <w:szCs w:val="24"/>
              </w:rPr>
              <w:t>Morada</w:t>
            </w:r>
          </w:p>
        </w:tc>
        <w:tc>
          <w:tcPr>
            <w:tcW w:w="1176" w:type="dxa"/>
            <w:vAlign w:val="center"/>
          </w:tcPr>
          <w:p w14:paraId="39BB7F67"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69135C98"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6D42CAE"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34C2D38C"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313A6E83"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C24D47" w14:paraId="2A8E9B95" w14:textId="77777777" w:rsidTr="00FC4B15">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33706AA" w14:textId="77777777" w:rsidR="00C24D47" w:rsidRDefault="00C24D47" w:rsidP="00FC4B15">
            <w:pPr>
              <w:spacing w:line="240" w:lineRule="auto"/>
              <w:jc w:val="center"/>
              <w:rPr>
                <w:szCs w:val="24"/>
              </w:rPr>
            </w:pPr>
            <w:r>
              <w:rPr>
                <w:szCs w:val="24"/>
              </w:rPr>
              <w:t>Cod_Postal</w:t>
            </w:r>
          </w:p>
        </w:tc>
        <w:tc>
          <w:tcPr>
            <w:tcW w:w="1176" w:type="dxa"/>
            <w:vAlign w:val="center"/>
          </w:tcPr>
          <w:p w14:paraId="11075A6A"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2243FE4"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23B3EE30"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8C5718B"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59A1AD9F"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C24D47" w14:paraId="634FE081" w14:textId="77777777" w:rsidTr="00FC4B15">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BF36F68" w14:textId="77777777" w:rsidR="00C24D47" w:rsidRPr="00E44C2E" w:rsidRDefault="00C24D47" w:rsidP="00FC4B15">
            <w:pPr>
              <w:spacing w:line="240" w:lineRule="auto"/>
              <w:jc w:val="center"/>
              <w:rPr>
                <w:szCs w:val="24"/>
              </w:rPr>
            </w:pPr>
            <w:r>
              <w:rPr>
                <w:szCs w:val="24"/>
              </w:rPr>
              <w:t>Email</w:t>
            </w:r>
          </w:p>
        </w:tc>
        <w:tc>
          <w:tcPr>
            <w:tcW w:w="1176" w:type="dxa"/>
            <w:vAlign w:val="center"/>
          </w:tcPr>
          <w:p w14:paraId="0505BF2D"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883E562"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0703B7BF"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34ACD761"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65CF7888"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C24D47" w14:paraId="3E0381F7" w14:textId="77777777" w:rsidTr="00FC4B15">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A64B2AC" w14:textId="77777777" w:rsidR="00C24D47" w:rsidRPr="00E44C2E" w:rsidRDefault="00C24D47" w:rsidP="00FC4B15">
            <w:pPr>
              <w:spacing w:line="240" w:lineRule="auto"/>
              <w:jc w:val="center"/>
              <w:rPr>
                <w:szCs w:val="24"/>
              </w:rPr>
            </w:pPr>
            <w:r>
              <w:rPr>
                <w:szCs w:val="24"/>
              </w:rPr>
              <w:t>Telemovel</w:t>
            </w:r>
          </w:p>
        </w:tc>
        <w:tc>
          <w:tcPr>
            <w:tcW w:w="1176" w:type="dxa"/>
            <w:vAlign w:val="center"/>
          </w:tcPr>
          <w:p w14:paraId="542722FC"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7C7607B8"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7130671"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0FEB0CC6"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4755B4BD"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C24D47" w14:paraId="563AC696" w14:textId="77777777" w:rsidTr="00FC4B15">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79DA943" w14:textId="77777777" w:rsidR="00C24D47" w:rsidRPr="00E44C2E" w:rsidRDefault="00C24D47" w:rsidP="00FC4B15">
            <w:pPr>
              <w:spacing w:line="240" w:lineRule="auto"/>
              <w:jc w:val="center"/>
              <w:rPr>
                <w:szCs w:val="24"/>
              </w:rPr>
            </w:pPr>
            <w:r>
              <w:rPr>
                <w:szCs w:val="24"/>
              </w:rPr>
              <w:t>DataNascimento</w:t>
            </w:r>
          </w:p>
        </w:tc>
        <w:tc>
          <w:tcPr>
            <w:tcW w:w="1176" w:type="dxa"/>
            <w:vAlign w:val="center"/>
          </w:tcPr>
          <w:p w14:paraId="66734295"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6ECE46C3"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7A7D919C"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3E4807BB" w14:textId="77777777" w:rsidR="00C24D47" w:rsidRDefault="00C24D47" w:rsidP="00FC4B15">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6C5D66B9"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C24D47" w14:paraId="5C1F8203" w14:textId="77777777" w:rsidTr="00FC4B15">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7E13A3E" w14:textId="77777777" w:rsidR="00C24D47" w:rsidRDefault="00C24D47" w:rsidP="00FC4B15">
            <w:pPr>
              <w:spacing w:line="240" w:lineRule="auto"/>
              <w:jc w:val="center"/>
              <w:rPr>
                <w:szCs w:val="24"/>
              </w:rPr>
            </w:pPr>
            <w:r>
              <w:rPr>
                <w:szCs w:val="24"/>
              </w:rPr>
              <w:t>NIF</w:t>
            </w:r>
          </w:p>
        </w:tc>
        <w:tc>
          <w:tcPr>
            <w:tcW w:w="1176" w:type="dxa"/>
            <w:vAlign w:val="center"/>
          </w:tcPr>
          <w:p w14:paraId="06841686"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460B66C"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5D43195C"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7230CD3D"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553E8FCD" w14:textId="77777777" w:rsidR="00C24D47" w:rsidRDefault="00C24D47" w:rsidP="00FC4B15">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C24D47" w14:paraId="726910C8" w14:textId="77777777" w:rsidTr="00FC4B15">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FCBA56D" w14:textId="77777777" w:rsidR="00C24D47" w:rsidRDefault="00C24D47" w:rsidP="00FC4B15">
            <w:pPr>
              <w:spacing w:line="240" w:lineRule="auto"/>
              <w:jc w:val="center"/>
              <w:rPr>
                <w:szCs w:val="24"/>
              </w:rPr>
            </w:pPr>
            <w:r>
              <w:rPr>
                <w:szCs w:val="24"/>
              </w:rPr>
              <w:t>CategoriaId</w:t>
            </w:r>
          </w:p>
        </w:tc>
        <w:tc>
          <w:tcPr>
            <w:tcW w:w="1176" w:type="dxa"/>
            <w:vAlign w:val="center"/>
          </w:tcPr>
          <w:p w14:paraId="02961580"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52C38D3D"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30E50C7"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473DB730"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5A97E90" w14:textId="77777777" w:rsidR="00C24D47" w:rsidRDefault="00C24D47" w:rsidP="00FC4B15">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43B5CAE2" w14:textId="77777777" w:rsidR="00C24D47" w:rsidRPr="006D3129" w:rsidRDefault="00C24D47" w:rsidP="00C24D47">
      <w:pPr>
        <w:rPr>
          <w:b/>
          <w:sz w:val="28"/>
        </w:rPr>
      </w:pPr>
      <w:r w:rsidRPr="006D3129">
        <w:rPr>
          <w:b/>
          <w:sz w:val="28"/>
        </w:rPr>
        <w:t>Dicionário de dados</w:t>
      </w:r>
      <w:r>
        <w:rPr>
          <w:b/>
          <w:sz w:val="28"/>
        </w:rPr>
        <w:t>:</w:t>
      </w:r>
    </w:p>
    <w:p w14:paraId="30350E41" w14:textId="77777777" w:rsidR="00C24D47" w:rsidRDefault="00C24D47" w:rsidP="00C24D47">
      <w:pPr>
        <w:rPr>
          <w:b/>
          <w:sz w:val="28"/>
        </w:rPr>
      </w:pPr>
    </w:p>
    <w:p w14:paraId="7E709865" w14:textId="77777777" w:rsidR="00C24D47" w:rsidRDefault="00C24D47" w:rsidP="00C24D47">
      <w:pPr>
        <w:rPr>
          <w:b/>
          <w:sz w:val="28"/>
        </w:rPr>
      </w:pPr>
      <w:r>
        <w:rPr>
          <w:b/>
          <w:sz w:val="28"/>
        </w:rPr>
        <w:lastRenderedPageBreak/>
        <w:t>Descrição das Operações:</w:t>
      </w:r>
    </w:p>
    <w:p w14:paraId="40935127" w14:textId="77777777" w:rsidR="00C24D47" w:rsidRDefault="00C24D47" w:rsidP="00C24D47">
      <w:r>
        <w:t>Registar Turista</w:t>
      </w:r>
    </w:p>
    <w:tbl>
      <w:tblPr>
        <w:tblStyle w:val="TabeladeGrelha4-Destaque1"/>
        <w:tblW w:w="0" w:type="auto"/>
        <w:tblLook w:val="04A0" w:firstRow="1" w:lastRow="0" w:firstColumn="1" w:lastColumn="0" w:noHBand="0" w:noVBand="1"/>
      </w:tblPr>
      <w:tblGrid>
        <w:gridCol w:w="4247"/>
        <w:gridCol w:w="4247"/>
      </w:tblGrid>
      <w:tr w:rsidR="00C24D47" w14:paraId="1DBE15C3" w14:textId="77777777" w:rsidTr="00FC4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E9D25BF" w14:textId="77777777" w:rsidR="00C24D47" w:rsidRDefault="00C24D47" w:rsidP="00FC4B15">
            <w:pPr>
              <w:jc w:val="center"/>
            </w:pPr>
            <w:r>
              <w:t>Operações</w:t>
            </w:r>
          </w:p>
        </w:tc>
      </w:tr>
      <w:tr w:rsidR="00C24D47" w14:paraId="0BE0248B" w14:textId="77777777" w:rsidTr="00FC4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055999B" w14:textId="77777777" w:rsidR="00C24D47" w:rsidRPr="00CC76C1" w:rsidRDefault="00C24D47" w:rsidP="00FC4B15">
            <w:pPr>
              <w:jc w:val="center"/>
            </w:pPr>
            <w:r w:rsidRPr="00CC76C1">
              <w:t>Nome</w:t>
            </w:r>
          </w:p>
        </w:tc>
        <w:tc>
          <w:tcPr>
            <w:tcW w:w="4247" w:type="dxa"/>
          </w:tcPr>
          <w:p w14:paraId="0EF298E4" w14:textId="77777777" w:rsidR="00C24D47" w:rsidRPr="00CC76C1" w:rsidRDefault="00C24D47" w:rsidP="00FC4B15">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C24D47" w14:paraId="06871B14" w14:textId="77777777" w:rsidTr="00FC4B15">
        <w:tc>
          <w:tcPr>
            <w:cnfStyle w:val="001000000000" w:firstRow="0" w:lastRow="0" w:firstColumn="1" w:lastColumn="0" w:oddVBand="0" w:evenVBand="0" w:oddHBand="0" w:evenHBand="0" w:firstRowFirstColumn="0" w:firstRowLastColumn="0" w:lastRowFirstColumn="0" w:lastRowLastColumn="0"/>
            <w:tcW w:w="4247" w:type="dxa"/>
          </w:tcPr>
          <w:p w14:paraId="30E6A770" w14:textId="77777777" w:rsidR="00C24D47" w:rsidRDefault="00C24D47" w:rsidP="00FC4B15">
            <w:r>
              <w:t>Registar turista</w:t>
            </w:r>
          </w:p>
        </w:tc>
        <w:tc>
          <w:tcPr>
            <w:tcW w:w="4247" w:type="dxa"/>
          </w:tcPr>
          <w:p w14:paraId="1BB23D58" w14:textId="77777777" w:rsidR="00C24D47" w:rsidRDefault="00C24D47" w:rsidP="00FC4B15">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1FE821A7"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O sistema gera o TuristaId</w:t>
            </w:r>
          </w:p>
          <w:p w14:paraId="275FBE7D"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nome</w:t>
            </w:r>
          </w:p>
          <w:p w14:paraId="1F1B8B71"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password</w:t>
            </w:r>
          </w:p>
          <w:p w14:paraId="7EC13335"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Morada</w:t>
            </w:r>
          </w:p>
          <w:p w14:paraId="54D66B31"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Cod_Postal</w:t>
            </w:r>
          </w:p>
          <w:p w14:paraId="40DB2937"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Email</w:t>
            </w:r>
          </w:p>
          <w:p w14:paraId="32C90AD5"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Telemovel</w:t>
            </w:r>
          </w:p>
          <w:p w14:paraId="65B15DC6"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DataNascimento</w:t>
            </w:r>
          </w:p>
          <w:p w14:paraId="6067714F"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7B72D19E"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Selecionar a categoria</w:t>
            </w:r>
          </w:p>
          <w:p w14:paraId="7EE08624" w14:textId="77777777" w:rsidR="00C24D47" w:rsidRDefault="00C24D47" w:rsidP="00FC4B15">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Criar novo registo</w:t>
            </w:r>
          </w:p>
        </w:tc>
      </w:tr>
    </w:tbl>
    <w:p w14:paraId="08267575" w14:textId="77777777" w:rsidR="00C24D47" w:rsidRDefault="00C24D47" w:rsidP="00C24D47"/>
    <w:p w14:paraId="4674BCE8" w14:textId="77777777" w:rsidR="00C24D47" w:rsidRDefault="00C24D47" w:rsidP="00C24D47">
      <w:r>
        <w:t>Consultar perfil</w:t>
      </w:r>
    </w:p>
    <w:tbl>
      <w:tblPr>
        <w:tblStyle w:val="TabeladeGrelha4-Destaque1"/>
        <w:tblW w:w="0" w:type="auto"/>
        <w:tblLook w:val="04A0" w:firstRow="1" w:lastRow="0" w:firstColumn="1" w:lastColumn="0" w:noHBand="0" w:noVBand="1"/>
      </w:tblPr>
      <w:tblGrid>
        <w:gridCol w:w="4247"/>
        <w:gridCol w:w="4247"/>
      </w:tblGrid>
      <w:tr w:rsidR="00C24D47" w14:paraId="4F00D30F" w14:textId="77777777" w:rsidTr="00FC4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77FDAFD" w14:textId="77777777" w:rsidR="00C24D47" w:rsidRDefault="00C24D47" w:rsidP="00FC4B15">
            <w:pPr>
              <w:jc w:val="center"/>
            </w:pPr>
            <w:r>
              <w:t>Operações</w:t>
            </w:r>
          </w:p>
        </w:tc>
      </w:tr>
      <w:tr w:rsidR="00C24D47" w14:paraId="376AFA9F" w14:textId="77777777" w:rsidTr="00FC4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DADB44C" w14:textId="77777777" w:rsidR="00C24D47" w:rsidRPr="00CC76C1" w:rsidRDefault="00C24D47" w:rsidP="00FC4B15">
            <w:pPr>
              <w:jc w:val="center"/>
            </w:pPr>
            <w:r w:rsidRPr="00CC76C1">
              <w:t>Nome</w:t>
            </w:r>
          </w:p>
        </w:tc>
        <w:tc>
          <w:tcPr>
            <w:tcW w:w="4247" w:type="dxa"/>
          </w:tcPr>
          <w:p w14:paraId="3BEABD3F" w14:textId="77777777" w:rsidR="00C24D47" w:rsidRPr="00CC76C1" w:rsidRDefault="00C24D47" w:rsidP="00FC4B15">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C24D47" w14:paraId="436820E3" w14:textId="77777777" w:rsidTr="00FC4B15">
        <w:tc>
          <w:tcPr>
            <w:cnfStyle w:val="001000000000" w:firstRow="0" w:lastRow="0" w:firstColumn="1" w:lastColumn="0" w:oddVBand="0" w:evenVBand="0" w:oddHBand="0" w:evenHBand="0" w:firstRowFirstColumn="0" w:firstRowLastColumn="0" w:lastRowFirstColumn="0" w:lastRowLastColumn="0"/>
            <w:tcW w:w="4247" w:type="dxa"/>
          </w:tcPr>
          <w:p w14:paraId="1E1D6C59" w14:textId="77777777" w:rsidR="00C24D47" w:rsidRDefault="00C24D47" w:rsidP="00FC4B15">
            <w:r>
              <w:t>Consultar perfil</w:t>
            </w:r>
          </w:p>
        </w:tc>
        <w:tc>
          <w:tcPr>
            <w:tcW w:w="4247" w:type="dxa"/>
          </w:tcPr>
          <w:p w14:paraId="69D249DA" w14:textId="77777777" w:rsidR="00C24D47" w:rsidRDefault="00C24D47" w:rsidP="00FC4B15">
            <w:pPr>
              <w:pStyle w:val="PargrafodaLista"/>
              <w:numPr>
                <w:ilvl w:val="0"/>
                <w:numId w:val="47"/>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0CC28580" w14:textId="77777777" w:rsidR="00C24D47" w:rsidRDefault="00C24D47" w:rsidP="00C24D47"/>
    <w:p w14:paraId="1D883B98" w14:textId="77777777" w:rsidR="00C24D47" w:rsidRDefault="00C24D47" w:rsidP="00C24D47">
      <w:r>
        <w:t>Editar perfil</w:t>
      </w:r>
    </w:p>
    <w:tbl>
      <w:tblPr>
        <w:tblStyle w:val="TabeladeGrelha4-Destaque1"/>
        <w:tblW w:w="0" w:type="auto"/>
        <w:tblLook w:val="04A0" w:firstRow="1" w:lastRow="0" w:firstColumn="1" w:lastColumn="0" w:noHBand="0" w:noVBand="1"/>
      </w:tblPr>
      <w:tblGrid>
        <w:gridCol w:w="4247"/>
        <w:gridCol w:w="4247"/>
      </w:tblGrid>
      <w:tr w:rsidR="00C24D47" w14:paraId="078EB698" w14:textId="77777777" w:rsidTr="00FC4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E63039F" w14:textId="77777777" w:rsidR="00C24D47" w:rsidRDefault="00C24D47" w:rsidP="00FC4B15">
            <w:pPr>
              <w:jc w:val="center"/>
            </w:pPr>
            <w:r>
              <w:t>Operações</w:t>
            </w:r>
          </w:p>
        </w:tc>
      </w:tr>
      <w:tr w:rsidR="00C24D47" w14:paraId="5FBECCB0" w14:textId="77777777" w:rsidTr="00FC4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08FF91CE" w14:textId="77777777" w:rsidR="00C24D47" w:rsidRPr="00CC76C1" w:rsidRDefault="00C24D47" w:rsidP="00FC4B15">
            <w:pPr>
              <w:jc w:val="center"/>
            </w:pPr>
            <w:r w:rsidRPr="00CC76C1">
              <w:t>Nome</w:t>
            </w:r>
          </w:p>
        </w:tc>
        <w:tc>
          <w:tcPr>
            <w:tcW w:w="4247" w:type="dxa"/>
          </w:tcPr>
          <w:p w14:paraId="4F89423C" w14:textId="77777777" w:rsidR="00C24D47" w:rsidRPr="00CC76C1" w:rsidRDefault="00C24D47" w:rsidP="00FC4B15">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C24D47" w14:paraId="56BA91F8" w14:textId="77777777" w:rsidTr="00FC4B15">
        <w:tc>
          <w:tcPr>
            <w:cnfStyle w:val="001000000000" w:firstRow="0" w:lastRow="0" w:firstColumn="1" w:lastColumn="0" w:oddVBand="0" w:evenVBand="0" w:oddHBand="0" w:evenHBand="0" w:firstRowFirstColumn="0" w:firstRowLastColumn="0" w:lastRowFirstColumn="0" w:lastRowLastColumn="0"/>
            <w:tcW w:w="4247" w:type="dxa"/>
          </w:tcPr>
          <w:p w14:paraId="35BF746C" w14:textId="77777777" w:rsidR="00C24D47" w:rsidRPr="00CC76C1" w:rsidRDefault="00C24D47" w:rsidP="00FC4B15">
            <w:pPr>
              <w:rPr>
                <w:b w:val="0"/>
              </w:rPr>
            </w:pPr>
            <w:r>
              <w:t>Editar perfil</w:t>
            </w:r>
          </w:p>
        </w:tc>
        <w:tc>
          <w:tcPr>
            <w:tcW w:w="4247" w:type="dxa"/>
          </w:tcPr>
          <w:p w14:paraId="0CE23013" w14:textId="77777777" w:rsidR="00C24D47" w:rsidRDefault="00C24D47" w:rsidP="00FC4B15">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5C5AFE66"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nome</w:t>
            </w:r>
          </w:p>
          <w:p w14:paraId="29DE836C"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password</w:t>
            </w:r>
          </w:p>
          <w:p w14:paraId="58647D15"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Morada</w:t>
            </w:r>
          </w:p>
          <w:p w14:paraId="221F66F9"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29BE17DB"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Email</w:t>
            </w:r>
          </w:p>
          <w:p w14:paraId="7CA5E547"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Telemovel</w:t>
            </w:r>
          </w:p>
          <w:p w14:paraId="0359C1E5" w14:textId="77777777" w:rsidR="00C24D47" w:rsidRDefault="00C24D47" w:rsidP="00FC4B15">
            <w:pPr>
              <w:pStyle w:val="PargrafodaLista"/>
              <w:numPr>
                <w:ilvl w:val="0"/>
                <w:numId w:val="48"/>
              </w:numPr>
              <w:cnfStyle w:val="000000000000" w:firstRow="0" w:lastRow="0" w:firstColumn="0" w:lastColumn="0" w:oddVBand="0" w:evenVBand="0" w:oddHBand="0" w:evenHBand="0" w:firstRowFirstColumn="0" w:firstRowLastColumn="0" w:lastRowFirstColumn="0" w:lastRowLastColumn="0"/>
            </w:pPr>
            <w:r>
              <w:t>Alterar DataNascimento</w:t>
            </w:r>
          </w:p>
          <w:p w14:paraId="25700D4A" w14:textId="77777777" w:rsidR="00C24D47" w:rsidRPr="00CC76C1" w:rsidRDefault="00C24D47" w:rsidP="00FC4B15">
            <w:pPr>
              <w:cnfStyle w:val="000000000000" w:firstRow="0" w:lastRow="0" w:firstColumn="0" w:lastColumn="0" w:oddVBand="0" w:evenVBand="0" w:oddHBand="0" w:evenHBand="0" w:firstRowFirstColumn="0" w:firstRowLastColumn="0" w:lastRowFirstColumn="0" w:lastRowLastColumn="0"/>
              <w:rPr>
                <w:b/>
              </w:rPr>
            </w:pPr>
            <w:r>
              <w:t>…</w:t>
            </w:r>
          </w:p>
        </w:tc>
      </w:tr>
    </w:tbl>
    <w:p w14:paraId="4E7EB8E0" w14:textId="77777777" w:rsidR="00C24D47" w:rsidRDefault="00C24D47" w:rsidP="00C24D47"/>
    <w:p w14:paraId="6E8744C9" w14:textId="77777777" w:rsidR="00C24D47" w:rsidRDefault="00C24D47" w:rsidP="00C24D47">
      <w:r>
        <w:t>Desativar Turista</w:t>
      </w:r>
    </w:p>
    <w:tbl>
      <w:tblPr>
        <w:tblStyle w:val="TabeladeGrelha4-Destaque1"/>
        <w:tblW w:w="0" w:type="auto"/>
        <w:tblLook w:val="04A0" w:firstRow="1" w:lastRow="0" w:firstColumn="1" w:lastColumn="0" w:noHBand="0" w:noVBand="1"/>
      </w:tblPr>
      <w:tblGrid>
        <w:gridCol w:w="4247"/>
        <w:gridCol w:w="4247"/>
      </w:tblGrid>
      <w:tr w:rsidR="00C24D47" w14:paraId="3F779DD6" w14:textId="77777777" w:rsidTr="00FC4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5666C3EF" w14:textId="77777777" w:rsidR="00C24D47" w:rsidRDefault="00C24D47" w:rsidP="00FC4B15">
            <w:pPr>
              <w:jc w:val="center"/>
            </w:pPr>
            <w:r>
              <w:t>Operações</w:t>
            </w:r>
          </w:p>
        </w:tc>
      </w:tr>
      <w:tr w:rsidR="00C24D47" w14:paraId="2003603D" w14:textId="77777777" w:rsidTr="00FC4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AEEF7CD" w14:textId="77777777" w:rsidR="00C24D47" w:rsidRPr="00CC76C1" w:rsidRDefault="00C24D47" w:rsidP="00FC4B15">
            <w:pPr>
              <w:jc w:val="center"/>
            </w:pPr>
            <w:r w:rsidRPr="00CC76C1">
              <w:t>Nome</w:t>
            </w:r>
          </w:p>
        </w:tc>
        <w:tc>
          <w:tcPr>
            <w:tcW w:w="4247" w:type="dxa"/>
          </w:tcPr>
          <w:p w14:paraId="6CA5643D" w14:textId="77777777" w:rsidR="00C24D47" w:rsidRPr="00CC76C1" w:rsidRDefault="00C24D47" w:rsidP="00FC4B15">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C24D47" w14:paraId="0537C605" w14:textId="77777777" w:rsidTr="00FC4B15">
        <w:tc>
          <w:tcPr>
            <w:cnfStyle w:val="001000000000" w:firstRow="0" w:lastRow="0" w:firstColumn="1" w:lastColumn="0" w:oddVBand="0" w:evenVBand="0" w:oddHBand="0" w:evenHBand="0" w:firstRowFirstColumn="0" w:firstRowLastColumn="0" w:lastRowFirstColumn="0" w:lastRowLastColumn="0"/>
            <w:tcW w:w="4247" w:type="dxa"/>
          </w:tcPr>
          <w:p w14:paraId="3C8FC32D" w14:textId="77777777" w:rsidR="00C24D47" w:rsidRDefault="00C24D47" w:rsidP="00FC4B15">
            <w:bookmarkStart w:id="75" w:name="_GoBack"/>
            <w:bookmarkEnd w:id="75"/>
            <w:r>
              <w:t>Desativar Turista</w:t>
            </w:r>
          </w:p>
        </w:tc>
        <w:tc>
          <w:tcPr>
            <w:tcW w:w="4247" w:type="dxa"/>
          </w:tcPr>
          <w:p w14:paraId="723F65F8" w14:textId="77777777" w:rsidR="00C24D47" w:rsidRDefault="00C24D47" w:rsidP="00FC4B15">
            <w:pPr>
              <w:pStyle w:val="PargrafodaLista"/>
              <w:numPr>
                <w:ilvl w:val="0"/>
                <w:numId w:val="49"/>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47B46916" w14:textId="77777777" w:rsidR="00C24D47" w:rsidRPr="006D3129" w:rsidRDefault="00C24D47" w:rsidP="00C24D47"/>
    <w:p w14:paraId="6F303E77" w14:textId="77777777" w:rsidR="00C24D47" w:rsidRPr="006D3129" w:rsidRDefault="00C24D47" w:rsidP="00C24D47">
      <w:pPr>
        <w:rPr>
          <w:b/>
          <w:sz w:val="28"/>
        </w:rPr>
      </w:pPr>
      <w:r w:rsidRPr="006D3129">
        <w:rPr>
          <w:b/>
          <w:sz w:val="28"/>
        </w:rPr>
        <w:t>Diagramas de sequência em que a classe participa:</w:t>
      </w:r>
    </w:p>
    <w:p w14:paraId="28D95464" w14:textId="77777777" w:rsidR="00C24D47" w:rsidRDefault="00C24D47" w:rsidP="00C24D47">
      <w:pPr>
        <w:pStyle w:val="PargrafodaLista"/>
        <w:numPr>
          <w:ilvl w:val="0"/>
          <w:numId w:val="50"/>
        </w:numPr>
      </w:pPr>
      <w:r>
        <w:t>Registar Turista</w:t>
      </w:r>
    </w:p>
    <w:p w14:paraId="34874F3B" w14:textId="77777777" w:rsidR="00C24D47" w:rsidRDefault="00C24D47" w:rsidP="00C24D47">
      <w:pPr>
        <w:pStyle w:val="PargrafodaLista"/>
        <w:numPr>
          <w:ilvl w:val="0"/>
          <w:numId w:val="50"/>
        </w:numPr>
      </w:pPr>
      <w:r>
        <w:t>Consultar perfil</w:t>
      </w:r>
    </w:p>
    <w:p w14:paraId="45F7482D" w14:textId="77777777" w:rsidR="00C24D47" w:rsidRDefault="00C24D47" w:rsidP="00C24D47">
      <w:pPr>
        <w:pStyle w:val="PargrafodaLista"/>
        <w:numPr>
          <w:ilvl w:val="0"/>
          <w:numId w:val="50"/>
        </w:numPr>
      </w:pPr>
      <w:r>
        <w:t>Editar perfil</w:t>
      </w:r>
    </w:p>
    <w:p w14:paraId="3A98B399" w14:textId="77777777" w:rsidR="00C24D47" w:rsidRDefault="00C24D47" w:rsidP="00C24D47">
      <w:pPr>
        <w:pStyle w:val="PargrafodaLista"/>
        <w:numPr>
          <w:ilvl w:val="0"/>
          <w:numId w:val="50"/>
        </w:numPr>
      </w:pPr>
      <w:r>
        <w:t>Desativar perfil</w:t>
      </w:r>
    </w:p>
    <w:p w14:paraId="0F2ED8D7" w14:textId="77777777" w:rsidR="00C24D47" w:rsidRDefault="00C24D47" w:rsidP="00C24D47">
      <w:pPr>
        <w:pStyle w:val="PargrafodaLista"/>
        <w:numPr>
          <w:ilvl w:val="0"/>
          <w:numId w:val="50"/>
        </w:numPr>
      </w:pPr>
      <w:r>
        <w:t>Consultar histórico de trilhos percorridos</w:t>
      </w:r>
    </w:p>
    <w:p w14:paraId="134164EF" w14:textId="77777777" w:rsidR="00C24D47" w:rsidRDefault="00C24D47" w:rsidP="00C24D47">
      <w:pPr>
        <w:pStyle w:val="PargrafodaLista"/>
        <w:numPr>
          <w:ilvl w:val="0"/>
          <w:numId w:val="50"/>
        </w:numPr>
      </w:pPr>
      <w:r>
        <w:t>Autenticar utilizador</w:t>
      </w:r>
    </w:p>
    <w:p w14:paraId="4EC9DA79" w14:textId="77777777" w:rsidR="00C24D47" w:rsidRDefault="00C24D47" w:rsidP="00C24D47">
      <w:pPr>
        <w:pStyle w:val="PargrafodaLista"/>
        <w:numPr>
          <w:ilvl w:val="0"/>
          <w:numId w:val="50"/>
        </w:numPr>
      </w:pPr>
      <w:r>
        <w:t>Consultar aptidão física</w:t>
      </w:r>
    </w:p>
    <w:p w14:paraId="30CF2FE5" w14:textId="77777777" w:rsidR="00C24D47" w:rsidRDefault="00C24D47" w:rsidP="00C24D47">
      <w:pPr>
        <w:pStyle w:val="PargrafodaLista"/>
        <w:numPr>
          <w:ilvl w:val="0"/>
          <w:numId w:val="50"/>
        </w:numPr>
      </w:pPr>
      <w:r>
        <w:t>Configurar trilho</w:t>
      </w:r>
    </w:p>
    <w:p w14:paraId="176D392A" w14:textId="77777777" w:rsidR="00C24D47" w:rsidRDefault="00C24D47" w:rsidP="00C24D47">
      <w:pPr>
        <w:pStyle w:val="PargrafodaLista"/>
        <w:numPr>
          <w:ilvl w:val="0"/>
          <w:numId w:val="50"/>
        </w:numPr>
      </w:pPr>
      <w:r>
        <w:t>Consultar utilizadores que percorreram determinado trilho</w:t>
      </w:r>
    </w:p>
    <w:p w14:paraId="5436B2FC" w14:textId="77777777" w:rsidR="00C24D47" w:rsidRDefault="00C24D47" w:rsidP="00C24D47">
      <w:pPr>
        <w:pStyle w:val="PargrafodaLista"/>
        <w:numPr>
          <w:ilvl w:val="0"/>
          <w:numId w:val="50"/>
        </w:numPr>
      </w:pPr>
      <w:r>
        <w:t xml:space="preserve">Agendar Trilho </w:t>
      </w:r>
    </w:p>
    <w:p w14:paraId="517D4643" w14:textId="77777777" w:rsidR="00C24D47" w:rsidRDefault="00C24D47" w:rsidP="00C24D47">
      <w:pPr>
        <w:pStyle w:val="PargrafodaLista"/>
        <w:numPr>
          <w:ilvl w:val="0"/>
          <w:numId w:val="50"/>
        </w:numPr>
      </w:pPr>
      <w:r>
        <w:t>Alterar Trilho Agendado</w:t>
      </w:r>
    </w:p>
    <w:p w14:paraId="4DFD5493" w14:textId="77777777" w:rsidR="00C24D47" w:rsidRDefault="00C24D47" w:rsidP="00C24D47">
      <w:pPr>
        <w:pStyle w:val="PargrafodaLista"/>
        <w:numPr>
          <w:ilvl w:val="0"/>
          <w:numId w:val="50"/>
        </w:numPr>
      </w:pPr>
      <w:r>
        <w:t>Consultar Trilho Agendado</w:t>
      </w:r>
    </w:p>
    <w:p w14:paraId="0AA27C3F" w14:textId="77777777" w:rsidR="00C24D47" w:rsidRDefault="00C24D47" w:rsidP="00C24D47">
      <w:pPr>
        <w:pStyle w:val="PargrafodaLista"/>
        <w:numPr>
          <w:ilvl w:val="0"/>
          <w:numId w:val="50"/>
        </w:numPr>
      </w:pPr>
      <w:r>
        <w:t>Cancelar Trilho Agendado</w:t>
      </w:r>
    </w:p>
    <w:p w14:paraId="6CF259CF" w14:textId="1685457F" w:rsidR="006D3129" w:rsidRDefault="00C24D47" w:rsidP="00C24D47">
      <w:pPr>
        <w:pStyle w:val="Cabealho2"/>
      </w:pPr>
      <w:r>
        <w:br w:type="page"/>
      </w:r>
      <w:r w:rsidR="006D3129">
        <w:lastRenderedPageBreak/>
        <w:t>Classe Agenda_Turista_Trilho</w:t>
      </w:r>
      <w:r w:rsidR="008D5E3B">
        <w:t>:</w:t>
      </w:r>
      <w:bookmarkEnd w:id="73"/>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3150"/>
        <w:gridCol w:w="1176"/>
        <w:gridCol w:w="1496"/>
        <w:gridCol w:w="1817"/>
        <w:gridCol w:w="1389"/>
        <w:gridCol w:w="2362"/>
      </w:tblGrid>
      <w:tr w:rsidR="006D3129" w14:paraId="0E2F07AA"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hideMark/>
          </w:tcPr>
          <w:p w14:paraId="5CF98499" w14:textId="070CAE62"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t>Selecionado pelo utilizador</w:t>
            </w:r>
          </w:p>
        </w:tc>
        <w:tc>
          <w:tcPr>
            <w:tcW w:w="2483"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hideMark/>
          </w:tcPr>
          <w:p w14:paraId="28B8AF8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Botão opção equivalente</w:t>
            </w:r>
          </w:p>
        </w:tc>
        <w:tc>
          <w:tcPr>
            <w:tcW w:w="2483"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336"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483"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6D3129" w14:paraId="6C4E7A00"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E747C94" w14:textId="77777777" w:rsidR="006D3129" w:rsidRDefault="006D3129" w:rsidP="00517EBA">
            <w:pPr>
              <w:spacing w:line="240" w:lineRule="auto"/>
              <w:jc w:val="center"/>
              <w:rPr>
                <w:szCs w:val="24"/>
              </w:rPr>
            </w:pPr>
            <w:r w:rsidRPr="00E44C2E">
              <w:rPr>
                <w:szCs w:val="24"/>
              </w:rPr>
              <w:t>Data_Prevista_Inicio_Trilho</w:t>
            </w:r>
          </w:p>
        </w:tc>
        <w:tc>
          <w:tcPr>
            <w:tcW w:w="1176" w:type="dxa"/>
            <w:vAlign w:val="center"/>
          </w:tcPr>
          <w:p w14:paraId="05DC2E5C"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AAA/MM/DD</w:t>
            </w:r>
          </w:p>
        </w:tc>
        <w:tc>
          <w:tcPr>
            <w:tcW w:w="1336" w:type="dxa"/>
            <w:vAlign w:val="center"/>
          </w:tcPr>
          <w:p w14:paraId="68F78E2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equivalente</w:t>
            </w:r>
          </w:p>
        </w:tc>
        <w:tc>
          <w:tcPr>
            <w:tcW w:w="2483" w:type="dxa"/>
            <w:vAlign w:val="center"/>
          </w:tcPr>
          <w:p w14:paraId="7C15C3B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6D3129" w14:paraId="00710F7B"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9AB5248" w14:textId="77777777" w:rsidR="006D3129" w:rsidRPr="00E44C2E" w:rsidRDefault="006D3129" w:rsidP="00517EBA">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HH:MM:SS</w:t>
            </w:r>
          </w:p>
        </w:tc>
        <w:tc>
          <w:tcPr>
            <w:tcW w:w="1336" w:type="dxa"/>
            <w:vAlign w:val="center"/>
          </w:tcPr>
          <w:p w14:paraId="4A662E85" w14:textId="7807BEF8"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4D13820D" w14:textId="6BFDECB6"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r>
      <w:tr w:rsidR="006D3129" w14:paraId="42D37743"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C6BA499" w14:textId="77777777" w:rsidR="006D3129" w:rsidRPr="00E44C2E" w:rsidRDefault="006D3129" w:rsidP="00517EBA">
            <w:pPr>
              <w:spacing w:line="240" w:lineRule="auto"/>
              <w:jc w:val="center"/>
              <w:rPr>
                <w:szCs w:val="24"/>
              </w:rPr>
            </w:pPr>
            <w:r w:rsidRPr="00E44C2E">
              <w:rPr>
                <w:szCs w:val="24"/>
              </w:rPr>
              <w:t>Estado_Agendamento</w:t>
            </w:r>
          </w:p>
        </w:tc>
        <w:tc>
          <w:tcPr>
            <w:tcW w:w="1176" w:type="dxa"/>
            <w:vAlign w:val="center"/>
          </w:tcPr>
          <w:p w14:paraId="18963CE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1372605E" w14:textId="21D45C19" w:rsidR="006D3129" w:rsidRDefault="00EF0B00" w:rsidP="00517EBA">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483" w:type="dxa"/>
            <w:vAlign w:val="center"/>
          </w:tcPr>
          <w:p w14:paraId="25E7A5E1" w14:textId="0E9DCC33" w:rsidR="006D3129" w:rsidRDefault="00EF0B0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r w:rsidR="006D3129" w14:paraId="547E7754"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5932CF7" w14:textId="77777777" w:rsidR="006D3129" w:rsidRPr="00E44C2E" w:rsidRDefault="006D3129" w:rsidP="00517EBA">
            <w:pPr>
              <w:spacing w:line="240" w:lineRule="auto"/>
              <w:jc w:val="center"/>
              <w:rPr>
                <w:szCs w:val="24"/>
              </w:rPr>
            </w:pPr>
            <w:r w:rsidRPr="00E44C2E">
              <w:rPr>
                <w:szCs w:val="24"/>
              </w:rPr>
              <w:t>Data_Estado_Agendamento</w:t>
            </w:r>
          </w:p>
        </w:tc>
        <w:tc>
          <w:tcPr>
            <w:tcW w:w="1176" w:type="dxa"/>
            <w:vAlign w:val="center"/>
          </w:tcPr>
          <w:p w14:paraId="3A30E19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336" w:type="dxa"/>
            <w:vAlign w:val="center"/>
          </w:tcPr>
          <w:p w14:paraId="2F571127" w14:textId="0F8E134A"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39BFC3" w14:textId="38BAFA03"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1ECB1254" w:rsidR="00B318EC" w:rsidRPr="006D3129" w:rsidRDefault="00B318EC" w:rsidP="00B318EC">
      <w:r w:rsidRPr="006D3129">
        <w:rPr>
          <w:b/>
        </w:rPr>
        <w:t xml:space="preserve">Classe </w:t>
      </w:r>
      <w:r w:rsidRPr="006D3129">
        <w:t>Agenda_Turista</w:t>
      </w:r>
      <w:r w:rsidRPr="006D3129">
        <w:softHyphen/>
        <w:t xml:space="preserve">_Trilho </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32E90EC2" w14:textId="77777777" w:rsidR="004F390F" w:rsidRDefault="004F390F" w:rsidP="006D3129">
            <w:pPr>
              <w:rPr>
                <w:b/>
                <w:sz w:val="28"/>
              </w:rPr>
            </w:pP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784408C6" w:rsidR="00B318EC" w:rsidRDefault="00B318EC" w:rsidP="00B318EC">
            <w:r>
              <w:t>Operação que permite criar um novo Agendamento</w:t>
            </w:r>
          </w:p>
          <w:p w14:paraId="5BC2CCC9" w14:textId="76DC6C4A" w:rsidR="00B318EC" w:rsidRPr="006D3129" w:rsidRDefault="00B318EC" w:rsidP="00B318EC">
            <w:pPr>
              <w:pStyle w:val="PargrafodaLista"/>
              <w:numPr>
                <w:ilvl w:val="0"/>
                <w:numId w:val="37"/>
              </w:numPr>
            </w:pPr>
            <w:r>
              <w:t>Seleciona o Trilho</w:t>
            </w:r>
          </w:p>
          <w:p w14:paraId="5B371EF9" w14:textId="77777777" w:rsidR="00B318EC" w:rsidRPr="006D3129" w:rsidRDefault="00B318EC" w:rsidP="00B318EC">
            <w:pPr>
              <w:pStyle w:val="PargrafodaLista"/>
              <w:numPr>
                <w:ilvl w:val="0"/>
                <w:numId w:val="37"/>
              </w:numPr>
            </w:pPr>
            <w:r w:rsidRPr="006D3129">
              <w:t>Sistema gera TuristaId</w:t>
            </w:r>
          </w:p>
          <w:p w14:paraId="6CAC2799" w14:textId="77777777" w:rsidR="00B318EC" w:rsidRPr="006D3129" w:rsidRDefault="00B318EC" w:rsidP="00B318EC">
            <w:pPr>
              <w:ind w:left="360"/>
            </w:pPr>
            <w:r w:rsidRPr="006D3129">
              <w:t>Turista seleciona a data prevista para realizar o trilho</w:t>
            </w:r>
          </w:p>
          <w:p w14:paraId="2377FD10" w14:textId="77777777" w:rsidR="00B318EC" w:rsidRPr="006D3129" w:rsidRDefault="00B318EC" w:rsidP="00B318EC">
            <w:pPr>
              <w:pStyle w:val="PargrafodaLista"/>
              <w:numPr>
                <w:ilvl w:val="0"/>
                <w:numId w:val="37"/>
              </w:numPr>
            </w:pPr>
            <w:r w:rsidRPr="006D3129">
              <w:t>Se todos os campos preenchido com execução</w:t>
            </w:r>
          </w:p>
          <w:p w14:paraId="4D34189E" w14:textId="77777777" w:rsidR="00B318EC" w:rsidRPr="006D3129" w:rsidRDefault="00B318EC" w:rsidP="00B318EC">
            <w:pPr>
              <w:pStyle w:val="PargrafodaLista"/>
              <w:numPr>
                <w:ilvl w:val="0"/>
                <w:numId w:val="37"/>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7819F67C" w14:textId="77777777" w:rsidR="006D3129" w:rsidRPr="006D3129" w:rsidRDefault="006D3129" w:rsidP="006D3129">
      <w:r w:rsidRPr="006D3129">
        <w:rPr>
          <w:b/>
        </w:rPr>
        <w:t xml:space="preserve">Classe </w:t>
      </w:r>
      <w:r w:rsidRPr="006D3129">
        <w:t>Agenda_Turista</w:t>
      </w:r>
      <w:r w:rsidRPr="006D3129">
        <w:softHyphen/>
        <w:t>_Trilho +Alterar()</w:t>
      </w:r>
    </w:p>
    <w:p w14:paraId="1711FA4C" w14:textId="77777777" w:rsidR="006D3129" w:rsidRPr="006D3129" w:rsidRDefault="006D3129" w:rsidP="006D3129">
      <w:pPr>
        <w:pStyle w:val="PargrafodaLista"/>
        <w:numPr>
          <w:ilvl w:val="0"/>
          <w:numId w:val="38"/>
        </w:numPr>
      </w:pPr>
      <w:r w:rsidRPr="006D3129">
        <w:t>Sistema disponibliza todos os trilgos já agendados</w:t>
      </w:r>
    </w:p>
    <w:p w14:paraId="27BBE3D8" w14:textId="77777777" w:rsidR="006D3129" w:rsidRPr="006D3129" w:rsidRDefault="006D3129" w:rsidP="006D3129">
      <w:pPr>
        <w:pStyle w:val="PargrafodaLista"/>
        <w:numPr>
          <w:ilvl w:val="0"/>
          <w:numId w:val="38"/>
        </w:numPr>
      </w:pPr>
      <w:r w:rsidRPr="006D3129">
        <w:t>O turista</w:t>
      </w:r>
      <w:r w:rsidRPr="006D3129">
        <w:rPr>
          <w:b/>
        </w:rPr>
        <w:t xml:space="preserve"> altera</w:t>
      </w:r>
      <w:r w:rsidRPr="006D3129">
        <w:t xml:space="preserve"> TrilhoId, TuristaId, Data_Reserva, Data_Prevista_Agendamento, Tempo_Gasto, Estado_Agendamento, Data_Estado_Agendamento</w:t>
      </w:r>
    </w:p>
    <w:p w14:paraId="6E208BB7" w14:textId="77777777" w:rsidR="006D3129" w:rsidRPr="006D3129" w:rsidRDefault="006D3129" w:rsidP="006D3129">
      <w:pPr>
        <w:pStyle w:val="PargrafodaLista"/>
        <w:numPr>
          <w:ilvl w:val="0"/>
          <w:numId w:val="38"/>
        </w:numPr>
      </w:pPr>
      <w:r w:rsidRPr="006D3129">
        <w:t>Se os campos todos alterados</w:t>
      </w:r>
    </w:p>
    <w:p w14:paraId="719CD8CC" w14:textId="77777777" w:rsidR="006D3129" w:rsidRPr="006D3129" w:rsidRDefault="006D3129" w:rsidP="006D3129">
      <w:pPr>
        <w:pStyle w:val="PargrafodaLista"/>
        <w:numPr>
          <w:ilvl w:val="0"/>
          <w:numId w:val="38"/>
        </w:numPr>
      </w:pPr>
      <w:r w:rsidRPr="006D3129">
        <w:t>Atualizar Agenda_Turista</w:t>
      </w:r>
      <w:r w:rsidRPr="006D3129">
        <w:softHyphen/>
        <w:t>_Trilho</w:t>
      </w:r>
    </w:p>
    <w:p w14:paraId="29360AEA" w14:textId="77777777" w:rsidR="006D3129" w:rsidRPr="006D3129" w:rsidRDefault="006D3129" w:rsidP="006D3129">
      <w:pPr>
        <w:pStyle w:val="PargrafodaLista"/>
        <w:numPr>
          <w:ilvl w:val="0"/>
          <w:numId w:val="38"/>
        </w:numPr>
      </w:pPr>
      <w:r w:rsidRPr="006D3129">
        <w:t>Fim</w:t>
      </w:r>
    </w:p>
    <w:p w14:paraId="194D6FC7" w14:textId="77777777" w:rsidR="006D3129" w:rsidRPr="006D3129" w:rsidRDefault="006D3129" w:rsidP="006D3129">
      <w:pPr>
        <w:pStyle w:val="PargrafodaLista"/>
        <w:numPr>
          <w:ilvl w:val="0"/>
          <w:numId w:val="38"/>
        </w:numPr>
      </w:pPr>
    </w:p>
    <w:p w14:paraId="4AC5E4AF" w14:textId="77777777" w:rsidR="006D3129" w:rsidRPr="006D3129" w:rsidRDefault="006D3129" w:rsidP="006D3129">
      <w:r w:rsidRPr="006D3129">
        <w:rPr>
          <w:b/>
        </w:rPr>
        <w:t xml:space="preserve">Classe </w:t>
      </w:r>
      <w:r w:rsidRPr="006D3129">
        <w:t>Agenda_Turista</w:t>
      </w:r>
      <w:r w:rsidRPr="006D3129">
        <w:softHyphen/>
        <w:t>_Trilho +Consultar()</w:t>
      </w:r>
    </w:p>
    <w:p w14:paraId="24E2DAAD" w14:textId="77777777" w:rsidR="006D3129" w:rsidRPr="006D3129" w:rsidRDefault="006D3129" w:rsidP="006D3129">
      <w:pPr>
        <w:pStyle w:val="PargrafodaLista"/>
        <w:numPr>
          <w:ilvl w:val="0"/>
          <w:numId w:val="39"/>
        </w:numPr>
      </w:pPr>
      <w:r w:rsidRPr="006D3129">
        <w:t>Introduzir o campo na qual deseja consultar por: TrilhoId, TuristaId, Data_Reserva, Data_Prevista_Agendamento, Tempo_Gasto, Estado_Agendamento, Data_Estado_Agendamento</w:t>
      </w:r>
    </w:p>
    <w:p w14:paraId="2DEBF52B" w14:textId="77777777" w:rsidR="006D3129" w:rsidRPr="006D3129" w:rsidRDefault="006D3129" w:rsidP="006D3129">
      <w:pPr>
        <w:pStyle w:val="PargrafodaLista"/>
        <w:numPr>
          <w:ilvl w:val="0"/>
          <w:numId w:val="39"/>
        </w:numPr>
      </w:pPr>
      <w:r w:rsidRPr="006D3129">
        <w:t>Atualiza o Agenda_Turista</w:t>
      </w:r>
      <w:r w:rsidRPr="006D3129">
        <w:softHyphen/>
        <w:t>_Trilho</w:t>
      </w:r>
    </w:p>
    <w:p w14:paraId="50292FB0" w14:textId="77777777" w:rsidR="006D3129" w:rsidRPr="006D3129" w:rsidRDefault="006D3129" w:rsidP="006D3129">
      <w:pPr>
        <w:pStyle w:val="PargrafodaLista"/>
        <w:numPr>
          <w:ilvl w:val="0"/>
          <w:numId w:val="39"/>
        </w:numPr>
      </w:pPr>
      <w:r w:rsidRPr="006D3129">
        <w:t>fim</w:t>
      </w:r>
    </w:p>
    <w:p w14:paraId="57174E33" w14:textId="77777777" w:rsidR="006D3129" w:rsidRPr="006D3129" w:rsidRDefault="006D3129" w:rsidP="006D3129">
      <w:pPr>
        <w:pStyle w:val="PargrafodaLista"/>
      </w:pPr>
    </w:p>
    <w:p w14:paraId="341FDD82" w14:textId="77777777" w:rsidR="006D3129" w:rsidRPr="006D3129" w:rsidRDefault="006D3129" w:rsidP="006D3129">
      <w:r w:rsidRPr="006D3129">
        <w:rPr>
          <w:b/>
        </w:rPr>
        <w:lastRenderedPageBreak/>
        <w:t xml:space="preserve">Classe </w:t>
      </w:r>
      <w:r w:rsidRPr="006D3129">
        <w:t>Agenda_Turista</w:t>
      </w:r>
      <w:r w:rsidRPr="006D3129">
        <w:softHyphen/>
        <w:t>_Trilho +Cancelar()</w:t>
      </w:r>
    </w:p>
    <w:p w14:paraId="45819C0B" w14:textId="77777777" w:rsidR="006D3129" w:rsidRPr="006D3129" w:rsidRDefault="006D3129" w:rsidP="006D3129">
      <w:pPr>
        <w:pStyle w:val="PargrafodaLista"/>
        <w:numPr>
          <w:ilvl w:val="0"/>
          <w:numId w:val="40"/>
        </w:numPr>
      </w:pPr>
      <w:r w:rsidRPr="006D3129">
        <w:t>Se a data prevista do agendamento do trilho corresponder a disponibilidade do turista</w:t>
      </w:r>
    </w:p>
    <w:p w14:paraId="184C2758" w14:textId="77777777" w:rsidR="006D3129" w:rsidRPr="006D3129" w:rsidRDefault="006D3129" w:rsidP="006D3129">
      <w:pPr>
        <w:pStyle w:val="PargrafodaLista"/>
        <w:numPr>
          <w:ilvl w:val="0"/>
          <w:numId w:val="40"/>
        </w:numPr>
      </w:pPr>
      <w:r w:rsidRPr="006D3129">
        <w:t>Devolver “Não  pode cancelar o trilho”</w:t>
      </w:r>
    </w:p>
    <w:p w14:paraId="3C8E0A2D" w14:textId="77777777" w:rsidR="006D3129" w:rsidRPr="006D3129" w:rsidRDefault="006D3129" w:rsidP="006D3129">
      <w:pPr>
        <w:pStyle w:val="PargrafodaLista"/>
        <w:numPr>
          <w:ilvl w:val="0"/>
          <w:numId w:val="40"/>
        </w:numPr>
      </w:pPr>
      <w:r w:rsidRPr="006D3129">
        <w:t>Senão</w:t>
      </w:r>
    </w:p>
    <w:p w14:paraId="30292475" w14:textId="77777777" w:rsidR="006D3129" w:rsidRPr="006D3129" w:rsidRDefault="006D3129" w:rsidP="006D3129">
      <w:pPr>
        <w:pStyle w:val="PargrafodaLista"/>
        <w:numPr>
          <w:ilvl w:val="0"/>
          <w:numId w:val="40"/>
        </w:numPr>
      </w:pPr>
      <w:r w:rsidRPr="006D3129">
        <w:t>Cancelar o Agenda_Turista</w:t>
      </w:r>
      <w:r w:rsidRPr="006D3129">
        <w:softHyphen/>
        <w:t>_Trilho</w:t>
      </w:r>
    </w:p>
    <w:p w14:paraId="35687A9D" w14:textId="77777777" w:rsidR="006D3129" w:rsidRPr="006D3129" w:rsidRDefault="006D3129" w:rsidP="006D3129">
      <w:pPr>
        <w:pStyle w:val="PargrafodaLista"/>
        <w:numPr>
          <w:ilvl w:val="0"/>
          <w:numId w:val="40"/>
        </w:numPr>
      </w:pPr>
      <w:r w:rsidRPr="006D3129">
        <w:t>fim</w:t>
      </w:r>
    </w:p>
    <w:p w14:paraId="0434B846" w14:textId="77777777" w:rsidR="006D3129" w:rsidRPr="006D3129" w:rsidRDefault="006D3129" w:rsidP="006D3129"/>
    <w:p w14:paraId="758E03BC" w14:textId="77777777" w:rsidR="006D3129" w:rsidRPr="006D3129" w:rsidRDefault="006D3129" w:rsidP="006D3129">
      <w:pPr>
        <w:rPr>
          <w:b/>
          <w:sz w:val="28"/>
        </w:rPr>
      </w:pPr>
      <w:r w:rsidRPr="006D3129">
        <w:rPr>
          <w:b/>
          <w:sz w:val="28"/>
        </w:rPr>
        <w:t>Diagramas de sequência em que a classe participa:</w:t>
      </w:r>
    </w:p>
    <w:p w14:paraId="643226E0" w14:textId="77777777" w:rsidR="006D3129" w:rsidRDefault="006D3129" w:rsidP="006D3129"/>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76" w:name="_Toc503515986"/>
      <w:r>
        <w:lastRenderedPageBreak/>
        <w:t>Classe Trilho:</w:t>
      </w:r>
      <w:bookmarkEnd w:id="76"/>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2ABBA53C"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3B183525" w14:textId="74E74F12" w:rsidR="006D3129" w:rsidRDefault="006D3129" w:rsidP="004A11EB">
            <w:pPr>
              <w:jc w:val="center"/>
            </w:pPr>
            <w:r>
              <w:rPr>
                <w:sz w:val="28"/>
              </w:rPr>
              <w:t xml:space="preserve">Classe: </w:t>
            </w:r>
            <w:r w:rsidR="004A11EB">
              <w:rPr>
                <w:sz w:val="28"/>
              </w:rPr>
              <w:t>Trilho</w:t>
            </w:r>
            <w:r>
              <w:rPr>
                <w:sz w:val="28"/>
              </w:rPr>
              <w:t xml:space="preserve"> </w:t>
            </w:r>
          </w:p>
        </w:tc>
      </w:tr>
      <w:tr w:rsidR="006D3129" w14:paraId="5B6A6BC2"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7BBEABA3"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5CCB78E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04EB583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53A5202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00D086D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5AD2935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1621C6EE"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CB4D4E9" w14:textId="77777777" w:rsidR="006D3129" w:rsidRDefault="006D3129" w:rsidP="00517EBA">
            <w:pPr>
              <w:spacing w:line="240" w:lineRule="auto"/>
              <w:jc w:val="center"/>
              <w:rPr>
                <w:szCs w:val="24"/>
              </w:rPr>
            </w:pPr>
          </w:p>
        </w:tc>
        <w:tc>
          <w:tcPr>
            <w:tcW w:w="1176" w:type="dxa"/>
            <w:vAlign w:val="center"/>
          </w:tcPr>
          <w:p w14:paraId="6058A38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4386EE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7796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8C7920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B3B1F05"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520D3B7D"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95036" w14:textId="77777777" w:rsidR="006D3129" w:rsidRDefault="006D3129" w:rsidP="00517EBA">
            <w:pPr>
              <w:spacing w:line="240" w:lineRule="auto"/>
              <w:jc w:val="center"/>
              <w:rPr>
                <w:szCs w:val="24"/>
              </w:rPr>
            </w:pPr>
          </w:p>
        </w:tc>
        <w:tc>
          <w:tcPr>
            <w:tcW w:w="1176" w:type="dxa"/>
            <w:vAlign w:val="center"/>
          </w:tcPr>
          <w:p w14:paraId="33E6E07D"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B3EF01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8D12D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718D1A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6E3067D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1655B05"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AFF8DC" w14:textId="77777777" w:rsidR="006D3129" w:rsidRDefault="006D3129" w:rsidP="00517EBA">
            <w:pPr>
              <w:spacing w:line="240" w:lineRule="auto"/>
              <w:jc w:val="center"/>
              <w:rPr>
                <w:szCs w:val="24"/>
              </w:rPr>
            </w:pPr>
          </w:p>
        </w:tc>
        <w:tc>
          <w:tcPr>
            <w:tcW w:w="1176" w:type="dxa"/>
            <w:vAlign w:val="center"/>
          </w:tcPr>
          <w:p w14:paraId="59EAF094"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251C43B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485FB2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1A3DA6D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A372A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6131A326"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8619A58" w14:textId="77777777" w:rsidR="006D3129" w:rsidRDefault="006D3129" w:rsidP="00517EBA">
            <w:pPr>
              <w:spacing w:line="240" w:lineRule="auto"/>
              <w:jc w:val="center"/>
              <w:rPr>
                <w:szCs w:val="24"/>
              </w:rPr>
            </w:pPr>
          </w:p>
        </w:tc>
        <w:tc>
          <w:tcPr>
            <w:tcW w:w="1176" w:type="dxa"/>
            <w:vAlign w:val="center"/>
          </w:tcPr>
          <w:p w14:paraId="036AFF6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AD4FFA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1860F02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9E9E86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848D6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B3D445E"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4CD706" w14:textId="77777777" w:rsidR="006D3129" w:rsidRPr="00E44C2E" w:rsidRDefault="006D3129" w:rsidP="00517EBA">
            <w:pPr>
              <w:spacing w:line="240" w:lineRule="auto"/>
              <w:jc w:val="center"/>
              <w:rPr>
                <w:szCs w:val="24"/>
              </w:rPr>
            </w:pPr>
          </w:p>
        </w:tc>
        <w:tc>
          <w:tcPr>
            <w:tcW w:w="1176" w:type="dxa"/>
            <w:vAlign w:val="center"/>
          </w:tcPr>
          <w:p w14:paraId="46E1E27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2B8B3A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2D227F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3546EC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92A6A4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6C183CC"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74CB06" w14:textId="77777777" w:rsidR="006D3129" w:rsidRPr="00E44C2E" w:rsidRDefault="006D3129" w:rsidP="00517EBA">
            <w:pPr>
              <w:spacing w:line="240" w:lineRule="auto"/>
              <w:jc w:val="center"/>
              <w:rPr>
                <w:szCs w:val="24"/>
              </w:rPr>
            </w:pPr>
          </w:p>
        </w:tc>
        <w:tc>
          <w:tcPr>
            <w:tcW w:w="1176" w:type="dxa"/>
            <w:vAlign w:val="center"/>
          </w:tcPr>
          <w:p w14:paraId="339D8F3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E8B98A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0C6B310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745B46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18260CB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08D7C230"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E9E401" w14:textId="77777777" w:rsidR="006D3129" w:rsidRPr="00E44C2E" w:rsidRDefault="006D3129" w:rsidP="00517EBA">
            <w:pPr>
              <w:spacing w:line="240" w:lineRule="auto"/>
              <w:jc w:val="center"/>
              <w:rPr>
                <w:szCs w:val="24"/>
              </w:rPr>
            </w:pPr>
          </w:p>
        </w:tc>
        <w:tc>
          <w:tcPr>
            <w:tcW w:w="1176" w:type="dxa"/>
            <w:vAlign w:val="center"/>
          </w:tcPr>
          <w:p w14:paraId="4FDCCB5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4726FD2"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538BE9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CF5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F5B33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8416F19" w14:textId="77777777" w:rsidR="006D3129" w:rsidRPr="006D3129" w:rsidRDefault="006D3129" w:rsidP="006D3129">
      <w:pPr>
        <w:rPr>
          <w:b/>
          <w:sz w:val="28"/>
        </w:rPr>
      </w:pPr>
      <w:r w:rsidRPr="006D3129">
        <w:rPr>
          <w:b/>
          <w:sz w:val="28"/>
        </w:rPr>
        <w:t>Dicionário de dados</w:t>
      </w:r>
      <w:r>
        <w:rPr>
          <w:b/>
          <w:sz w:val="28"/>
        </w:rPr>
        <w:t>:</w:t>
      </w:r>
    </w:p>
    <w:p w14:paraId="614FECBE" w14:textId="77777777" w:rsidR="006D3129" w:rsidRDefault="006D3129" w:rsidP="006D3129">
      <w:pPr>
        <w:rPr>
          <w:b/>
          <w:sz w:val="28"/>
        </w:rPr>
      </w:pPr>
    </w:p>
    <w:p w14:paraId="523A2CFC" w14:textId="77777777" w:rsidR="006D3129" w:rsidRDefault="006D3129" w:rsidP="006D3129">
      <w:pPr>
        <w:rPr>
          <w:b/>
          <w:sz w:val="28"/>
        </w:rPr>
      </w:pPr>
      <w:r>
        <w:rPr>
          <w:b/>
          <w:sz w:val="28"/>
        </w:rPr>
        <w:t>Descrição das Operações:</w:t>
      </w:r>
    </w:p>
    <w:p w14:paraId="1CDC91F8" w14:textId="77777777" w:rsidR="006D3129" w:rsidRPr="006D3129" w:rsidRDefault="006D3129" w:rsidP="006D3129"/>
    <w:p w14:paraId="54D8A970" w14:textId="77777777" w:rsidR="006D3129" w:rsidRPr="006D3129" w:rsidRDefault="006D3129" w:rsidP="006D3129">
      <w:pPr>
        <w:rPr>
          <w:b/>
          <w:sz w:val="28"/>
        </w:rPr>
      </w:pPr>
      <w:r w:rsidRPr="006D3129">
        <w:rPr>
          <w:b/>
          <w:sz w:val="28"/>
        </w:rPr>
        <w:t>Diagramas de sequência em que a classe participa:</w:t>
      </w:r>
    </w:p>
    <w:p w14:paraId="2B825D22" w14:textId="11D74DDB" w:rsidR="0097673F" w:rsidRDefault="0097673F">
      <w:pPr>
        <w:spacing w:after="160" w:line="259" w:lineRule="auto"/>
        <w:jc w:val="left"/>
      </w:pPr>
      <w:r>
        <w:br w:type="page"/>
      </w:r>
    </w:p>
    <w:p w14:paraId="0BD2902C" w14:textId="30ABA04E" w:rsidR="005A54AB" w:rsidRDefault="0097673F" w:rsidP="0097673F">
      <w:pPr>
        <w:pStyle w:val="Ttulo"/>
      </w:pPr>
      <w:bookmarkStart w:id="77" w:name="_Toc503515987"/>
      <w:r>
        <w:lastRenderedPageBreak/>
        <w:t>Conclusão</w:t>
      </w:r>
      <w:bookmarkEnd w:id="77"/>
    </w:p>
    <w:p w14:paraId="02E5E1B7" w14:textId="12E6908C" w:rsidR="0097673F" w:rsidRPr="0097673F" w:rsidRDefault="0097673F" w:rsidP="0097673F">
      <w:pPr>
        <w:spacing w:after="160" w:line="259" w:lineRule="auto"/>
        <w:jc w:val="left"/>
      </w:pPr>
    </w:p>
    <w:sectPr w:rsidR="0097673F" w:rsidRPr="0097673F">
      <w:headerReference w:type="default" r:id="rId8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286B63" w14:textId="77777777" w:rsidR="006D50CD" w:rsidRDefault="006D50CD">
      <w:pPr>
        <w:spacing w:line="240" w:lineRule="auto"/>
      </w:pPr>
      <w:r>
        <w:separator/>
      </w:r>
    </w:p>
  </w:endnote>
  <w:endnote w:type="continuationSeparator" w:id="0">
    <w:p w14:paraId="52EEC3FA" w14:textId="77777777" w:rsidR="006D50CD" w:rsidRDefault="006D50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931964" w:rsidRDefault="00931964">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931964" w:rsidRDefault="00931964">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EndPr/>
    <w:sdtContent>
      <w:p w14:paraId="2149AD10" w14:textId="6246C9E6" w:rsidR="00931964" w:rsidRPr="005A54AB" w:rsidRDefault="00931964" w:rsidP="005A54AB">
        <w:pPr>
          <w:pStyle w:val="Rodap"/>
          <w:jc w:val="center"/>
        </w:pPr>
        <w:r>
          <w:fldChar w:fldCharType="begin"/>
        </w:r>
        <w:r>
          <w:instrText>PAGE   \* MERGEFORMAT</w:instrText>
        </w:r>
        <w:r>
          <w:fldChar w:fldCharType="separate"/>
        </w:r>
        <w:r w:rsidR="00C24D47">
          <w:rPr>
            <w:noProof/>
          </w:rPr>
          <w:t>i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931964" w:rsidRDefault="00931964">
    <w:pPr>
      <w:rPr>
        <w:sz w:val="16"/>
        <w:szCs w:val="16"/>
        <w:lang w:val="en-US"/>
      </w:rPr>
    </w:pPr>
  </w:p>
  <w:p w14:paraId="3726AF91" w14:textId="77777777" w:rsidR="00931964" w:rsidRDefault="00931964">
    <w:pPr>
      <w:rPr>
        <w:sz w:val="16"/>
        <w:szCs w:val="16"/>
        <w:lang w:val="en-US"/>
      </w:rPr>
    </w:pPr>
  </w:p>
  <w:p w14:paraId="622A0D96" w14:textId="77777777" w:rsidR="00931964" w:rsidRDefault="00931964">
    <w:pPr>
      <w:rPr>
        <w:sz w:val="16"/>
        <w:szCs w:val="16"/>
        <w:lang w:val="en-US"/>
      </w:rPr>
    </w:pPr>
  </w:p>
  <w:p w14:paraId="02583160" w14:textId="77777777" w:rsidR="00931964" w:rsidRPr="0008420F" w:rsidRDefault="00931964"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6A03FCDB" w:rsidR="00931964" w:rsidRDefault="00931964">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C24D47">
      <w:rPr>
        <w:rStyle w:val="Nmerodepgina"/>
        <w:noProof/>
        <w:szCs w:val="20"/>
        <w:lang w:val="en-US"/>
      </w:rPr>
      <w:t>58</w:t>
    </w:r>
    <w:r>
      <w:rPr>
        <w:rStyle w:val="Nmerodepgina"/>
        <w:szCs w:val="20"/>
        <w:lang w:val="en-US"/>
      </w:rPr>
      <w:fldChar w:fldCharType="end"/>
    </w:r>
  </w:p>
  <w:p w14:paraId="6FF6DD37" w14:textId="77777777" w:rsidR="00931964" w:rsidRDefault="00931964">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A21B5E" w14:textId="77777777" w:rsidR="006D50CD" w:rsidRDefault="006D50CD">
      <w:pPr>
        <w:spacing w:line="240" w:lineRule="auto"/>
      </w:pPr>
      <w:r>
        <w:separator/>
      </w:r>
    </w:p>
  </w:footnote>
  <w:footnote w:type="continuationSeparator" w:id="0">
    <w:p w14:paraId="292E20D3" w14:textId="77777777" w:rsidR="006D50CD" w:rsidRDefault="006D50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931964" w:rsidRDefault="00931964">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931964" w:rsidRDefault="00931964">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931964" w:rsidRDefault="0093196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62"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931964" w:rsidRDefault="00931964">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931964" w:rsidRDefault="00931964"/>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931964" w:rsidRDefault="00931964">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931964" w:rsidRDefault="00931964">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931964" w:rsidRDefault="00931964">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931964" w:rsidRDefault="00931964">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931964" w:rsidRDefault="00931964">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B3EAC"/>
    <w:multiLevelType w:val="hybridMultilevel"/>
    <w:tmpl w:val="338E3104"/>
    <w:lvl w:ilvl="0" w:tplc="D2A6D170">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5570C43"/>
    <w:multiLevelType w:val="hybridMultilevel"/>
    <w:tmpl w:val="9326C110"/>
    <w:lvl w:ilvl="0" w:tplc="08160009">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3" w15:restartNumberingAfterBreak="0">
    <w:nsid w:val="07F150CD"/>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6" w15:restartNumberingAfterBreak="0">
    <w:nsid w:val="164D4DC4"/>
    <w:multiLevelType w:val="hybridMultilevel"/>
    <w:tmpl w:val="430A4B4C"/>
    <w:lvl w:ilvl="0" w:tplc="138C362C">
      <w:start w:val="1"/>
      <w:numFmt w:val="bullet"/>
      <w:lvlText w:val=""/>
      <w:lvlJc w:val="left"/>
      <w:pPr>
        <w:tabs>
          <w:tab w:val="num" w:pos="720"/>
        </w:tabs>
        <w:ind w:left="720" w:hanging="360"/>
      </w:pPr>
      <w:rPr>
        <w:rFonts w:ascii="Wingdings" w:hAnsi="Wingdings" w:hint="default"/>
      </w:rPr>
    </w:lvl>
    <w:lvl w:ilvl="1" w:tplc="8F900B58">
      <w:start w:val="1"/>
      <w:numFmt w:val="bullet"/>
      <w:lvlText w:val=""/>
      <w:lvlJc w:val="left"/>
      <w:pPr>
        <w:tabs>
          <w:tab w:val="num" w:pos="1440"/>
        </w:tabs>
        <w:ind w:left="1440" w:hanging="360"/>
      </w:pPr>
      <w:rPr>
        <w:rFonts w:ascii="Wingdings" w:hAnsi="Wingdings" w:hint="default"/>
      </w:rPr>
    </w:lvl>
    <w:lvl w:ilvl="2" w:tplc="A76E9220" w:tentative="1">
      <w:start w:val="1"/>
      <w:numFmt w:val="bullet"/>
      <w:lvlText w:val=""/>
      <w:lvlJc w:val="left"/>
      <w:pPr>
        <w:tabs>
          <w:tab w:val="num" w:pos="2160"/>
        </w:tabs>
        <w:ind w:left="2160" w:hanging="360"/>
      </w:pPr>
      <w:rPr>
        <w:rFonts w:ascii="Wingdings" w:hAnsi="Wingdings" w:hint="default"/>
      </w:rPr>
    </w:lvl>
    <w:lvl w:ilvl="3" w:tplc="709A210C" w:tentative="1">
      <w:start w:val="1"/>
      <w:numFmt w:val="bullet"/>
      <w:lvlText w:val=""/>
      <w:lvlJc w:val="left"/>
      <w:pPr>
        <w:tabs>
          <w:tab w:val="num" w:pos="2880"/>
        </w:tabs>
        <w:ind w:left="2880" w:hanging="360"/>
      </w:pPr>
      <w:rPr>
        <w:rFonts w:ascii="Wingdings" w:hAnsi="Wingdings" w:hint="default"/>
      </w:rPr>
    </w:lvl>
    <w:lvl w:ilvl="4" w:tplc="471C698A" w:tentative="1">
      <w:start w:val="1"/>
      <w:numFmt w:val="bullet"/>
      <w:lvlText w:val=""/>
      <w:lvlJc w:val="left"/>
      <w:pPr>
        <w:tabs>
          <w:tab w:val="num" w:pos="3600"/>
        </w:tabs>
        <w:ind w:left="3600" w:hanging="360"/>
      </w:pPr>
      <w:rPr>
        <w:rFonts w:ascii="Wingdings" w:hAnsi="Wingdings" w:hint="default"/>
      </w:rPr>
    </w:lvl>
    <w:lvl w:ilvl="5" w:tplc="6C1E50E2" w:tentative="1">
      <w:start w:val="1"/>
      <w:numFmt w:val="bullet"/>
      <w:lvlText w:val=""/>
      <w:lvlJc w:val="left"/>
      <w:pPr>
        <w:tabs>
          <w:tab w:val="num" w:pos="4320"/>
        </w:tabs>
        <w:ind w:left="4320" w:hanging="360"/>
      </w:pPr>
      <w:rPr>
        <w:rFonts w:ascii="Wingdings" w:hAnsi="Wingdings" w:hint="default"/>
      </w:rPr>
    </w:lvl>
    <w:lvl w:ilvl="6" w:tplc="86A4A83A" w:tentative="1">
      <w:start w:val="1"/>
      <w:numFmt w:val="bullet"/>
      <w:lvlText w:val=""/>
      <w:lvlJc w:val="left"/>
      <w:pPr>
        <w:tabs>
          <w:tab w:val="num" w:pos="5040"/>
        </w:tabs>
        <w:ind w:left="5040" w:hanging="360"/>
      </w:pPr>
      <w:rPr>
        <w:rFonts w:ascii="Wingdings" w:hAnsi="Wingdings" w:hint="default"/>
      </w:rPr>
    </w:lvl>
    <w:lvl w:ilvl="7" w:tplc="60B0B730" w:tentative="1">
      <w:start w:val="1"/>
      <w:numFmt w:val="bullet"/>
      <w:lvlText w:val=""/>
      <w:lvlJc w:val="left"/>
      <w:pPr>
        <w:tabs>
          <w:tab w:val="num" w:pos="5760"/>
        </w:tabs>
        <w:ind w:left="5760" w:hanging="360"/>
      </w:pPr>
      <w:rPr>
        <w:rFonts w:ascii="Wingdings" w:hAnsi="Wingdings" w:hint="default"/>
      </w:rPr>
    </w:lvl>
    <w:lvl w:ilvl="8" w:tplc="63D418D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0"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1" w15:restartNumberingAfterBreak="0">
    <w:nsid w:val="21D366CB"/>
    <w:multiLevelType w:val="hybridMultilevel"/>
    <w:tmpl w:val="81E812AC"/>
    <w:lvl w:ilvl="0" w:tplc="B6C2DF74">
      <w:start w:val="1"/>
      <w:numFmt w:val="bullet"/>
      <w:lvlText w:val=""/>
      <w:lvlJc w:val="left"/>
      <w:pPr>
        <w:tabs>
          <w:tab w:val="num" w:pos="720"/>
        </w:tabs>
        <w:ind w:left="720" w:hanging="360"/>
      </w:pPr>
      <w:rPr>
        <w:rFonts w:ascii="Wingdings" w:hAnsi="Wingdings" w:hint="default"/>
      </w:rPr>
    </w:lvl>
    <w:lvl w:ilvl="1" w:tplc="F3F6C54A">
      <w:start w:val="1"/>
      <w:numFmt w:val="bullet"/>
      <w:lvlText w:val=""/>
      <w:lvlJc w:val="left"/>
      <w:pPr>
        <w:tabs>
          <w:tab w:val="num" w:pos="1440"/>
        </w:tabs>
        <w:ind w:left="1440" w:hanging="360"/>
      </w:pPr>
      <w:rPr>
        <w:rFonts w:ascii="Wingdings" w:hAnsi="Wingdings" w:hint="default"/>
      </w:rPr>
    </w:lvl>
    <w:lvl w:ilvl="2" w:tplc="4246ECAC" w:tentative="1">
      <w:start w:val="1"/>
      <w:numFmt w:val="bullet"/>
      <w:lvlText w:val=""/>
      <w:lvlJc w:val="left"/>
      <w:pPr>
        <w:tabs>
          <w:tab w:val="num" w:pos="2160"/>
        </w:tabs>
        <w:ind w:left="2160" w:hanging="360"/>
      </w:pPr>
      <w:rPr>
        <w:rFonts w:ascii="Wingdings" w:hAnsi="Wingdings" w:hint="default"/>
      </w:rPr>
    </w:lvl>
    <w:lvl w:ilvl="3" w:tplc="0C404518" w:tentative="1">
      <w:start w:val="1"/>
      <w:numFmt w:val="bullet"/>
      <w:lvlText w:val=""/>
      <w:lvlJc w:val="left"/>
      <w:pPr>
        <w:tabs>
          <w:tab w:val="num" w:pos="2880"/>
        </w:tabs>
        <w:ind w:left="2880" w:hanging="360"/>
      </w:pPr>
      <w:rPr>
        <w:rFonts w:ascii="Wingdings" w:hAnsi="Wingdings" w:hint="default"/>
      </w:rPr>
    </w:lvl>
    <w:lvl w:ilvl="4" w:tplc="0A6AD8EE" w:tentative="1">
      <w:start w:val="1"/>
      <w:numFmt w:val="bullet"/>
      <w:lvlText w:val=""/>
      <w:lvlJc w:val="left"/>
      <w:pPr>
        <w:tabs>
          <w:tab w:val="num" w:pos="3600"/>
        </w:tabs>
        <w:ind w:left="3600" w:hanging="360"/>
      </w:pPr>
      <w:rPr>
        <w:rFonts w:ascii="Wingdings" w:hAnsi="Wingdings" w:hint="default"/>
      </w:rPr>
    </w:lvl>
    <w:lvl w:ilvl="5" w:tplc="B3069596" w:tentative="1">
      <w:start w:val="1"/>
      <w:numFmt w:val="bullet"/>
      <w:lvlText w:val=""/>
      <w:lvlJc w:val="left"/>
      <w:pPr>
        <w:tabs>
          <w:tab w:val="num" w:pos="4320"/>
        </w:tabs>
        <w:ind w:left="4320" w:hanging="360"/>
      </w:pPr>
      <w:rPr>
        <w:rFonts w:ascii="Wingdings" w:hAnsi="Wingdings" w:hint="default"/>
      </w:rPr>
    </w:lvl>
    <w:lvl w:ilvl="6" w:tplc="1420987A" w:tentative="1">
      <w:start w:val="1"/>
      <w:numFmt w:val="bullet"/>
      <w:lvlText w:val=""/>
      <w:lvlJc w:val="left"/>
      <w:pPr>
        <w:tabs>
          <w:tab w:val="num" w:pos="5040"/>
        </w:tabs>
        <w:ind w:left="5040" w:hanging="360"/>
      </w:pPr>
      <w:rPr>
        <w:rFonts w:ascii="Wingdings" w:hAnsi="Wingdings" w:hint="default"/>
      </w:rPr>
    </w:lvl>
    <w:lvl w:ilvl="7" w:tplc="F3CEBB06" w:tentative="1">
      <w:start w:val="1"/>
      <w:numFmt w:val="bullet"/>
      <w:lvlText w:val=""/>
      <w:lvlJc w:val="left"/>
      <w:pPr>
        <w:tabs>
          <w:tab w:val="num" w:pos="5760"/>
        </w:tabs>
        <w:ind w:left="5760" w:hanging="360"/>
      </w:pPr>
      <w:rPr>
        <w:rFonts w:ascii="Wingdings" w:hAnsi="Wingdings" w:hint="default"/>
      </w:rPr>
    </w:lvl>
    <w:lvl w:ilvl="8" w:tplc="8DF8EC5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1B2375F"/>
    <w:multiLevelType w:val="hybridMultilevel"/>
    <w:tmpl w:val="D1D8C48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6AC7C68"/>
    <w:multiLevelType w:val="hybridMultilevel"/>
    <w:tmpl w:val="0FC09D2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1"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2"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5"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8"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1"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3"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4"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5"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6"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7"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8"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num w:numId="1">
    <w:abstractNumId w:val="41"/>
  </w:num>
  <w:num w:numId="2">
    <w:abstractNumId w:val="3"/>
  </w:num>
  <w:num w:numId="3">
    <w:abstractNumId w:val="19"/>
  </w:num>
  <w:num w:numId="4">
    <w:abstractNumId w:val="20"/>
  </w:num>
  <w:num w:numId="5">
    <w:abstractNumId w:val="8"/>
  </w:num>
  <w:num w:numId="6">
    <w:abstractNumId w:val="36"/>
  </w:num>
  <w:num w:numId="7">
    <w:abstractNumId w:val="5"/>
  </w:num>
  <w:num w:numId="8">
    <w:abstractNumId w:val="4"/>
  </w:num>
  <w:num w:numId="9">
    <w:abstractNumId w:val="34"/>
  </w:num>
  <w:num w:numId="10">
    <w:abstractNumId w:val="44"/>
  </w:num>
  <w:num w:numId="11">
    <w:abstractNumId w:val="33"/>
  </w:num>
  <w:num w:numId="12">
    <w:abstractNumId w:val="43"/>
  </w:num>
  <w:num w:numId="13">
    <w:abstractNumId w:val="22"/>
  </w:num>
  <w:num w:numId="14">
    <w:abstractNumId w:val="48"/>
  </w:num>
  <w:num w:numId="15">
    <w:abstractNumId w:val="28"/>
  </w:num>
  <w:num w:numId="16">
    <w:abstractNumId w:val="30"/>
  </w:num>
  <w:num w:numId="17">
    <w:abstractNumId w:val="40"/>
  </w:num>
  <w:num w:numId="18">
    <w:abstractNumId w:val="23"/>
  </w:num>
  <w:num w:numId="19">
    <w:abstractNumId w:val="47"/>
  </w:num>
  <w:num w:numId="20">
    <w:abstractNumId w:val="9"/>
  </w:num>
  <w:num w:numId="21">
    <w:abstractNumId w:val="10"/>
  </w:num>
  <w:num w:numId="22">
    <w:abstractNumId w:val="38"/>
  </w:num>
  <w:num w:numId="23">
    <w:abstractNumId w:val="14"/>
  </w:num>
  <w:num w:numId="24">
    <w:abstractNumId w:val="17"/>
  </w:num>
  <w:num w:numId="25">
    <w:abstractNumId w:val="37"/>
  </w:num>
  <w:num w:numId="26">
    <w:abstractNumId w:val="15"/>
  </w:num>
  <w:num w:numId="27">
    <w:abstractNumId w:val="46"/>
  </w:num>
  <w:num w:numId="28">
    <w:abstractNumId w:val="16"/>
  </w:num>
  <w:num w:numId="29">
    <w:abstractNumId w:val="26"/>
  </w:num>
  <w:num w:numId="30">
    <w:abstractNumId w:val="2"/>
  </w:num>
  <w:num w:numId="31">
    <w:abstractNumId w:val="32"/>
  </w:num>
  <w:num w:numId="32">
    <w:abstractNumId w:val="12"/>
  </w:num>
  <w:num w:numId="33">
    <w:abstractNumId w:val="7"/>
  </w:num>
  <w:num w:numId="34">
    <w:abstractNumId w:val="45"/>
  </w:num>
  <w:num w:numId="35">
    <w:abstractNumId w:val="13"/>
  </w:num>
  <w:num w:numId="36">
    <w:abstractNumId w:val="24"/>
  </w:num>
  <w:num w:numId="37">
    <w:abstractNumId w:val="21"/>
  </w:num>
  <w:num w:numId="38">
    <w:abstractNumId w:val="0"/>
  </w:num>
  <w:num w:numId="39">
    <w:abstractNumId w:val="18"/>
  </w:num>
  <w:num w:numId="40">
    <w:abstractNumId w:val="29"/>
  </w:num>
  <w:num w:numId="41">
    <w:abstractNumId w:val="6"/>
  </w:num>
  <w:num w:numId="42">
    <w:abstractNumId w:val="11"/>
  </w:num>
  <w:num w:numId="43">
    <w:abstractNumId w:val="1"/>
  </w:num>
  <w:num w:numId="44">
    <w:abstractNumId w:val="49"/>
  </w:num>
  <w:num w:numId="45">
    <w:abstractNumId w:val="31"/>
  </w:num>
  <w:num w:numId="46">
    <w:abstractNumId w:val="35"/>
  </w:num>
  <w:num w:numId="47">
    <w:abstractNumId w:val="25"/>
  </w:num>
  <w:num w:numId="48">
    <w:abstractNumId w:val="42"/>
  </w:num>
  <w:num w:numId="49">
    <w:abstractNumId w:val="27"/>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90549"/>
    <w:rsid w:val="00095627"/>
    <w:rsid w:val="000B538A"/>
    <w:rsid w:val="00101EA3"/>
    <w:rsid w:val="00152CDB"/>
    <w:rsid w:val="001810A2"/>
    <w:rsid w:val="001B192A"/>
    <w:rsid w:val="001D3BE9"/>
    <w:rsid w:val="001D4550"/>
    <w:rsid w:val="00213BCE"/>
    <w:rsid w:val="00242AD3"/>
    <w:rsid w:val="002A6C03"/>
    <w:rsid w:val="002C67BF"/>
    <w:rsid w:val="002D018E"/>
    <w:rsid w:val="00313E2F"/>
    <w:rsid w:val="003510D0"/>
    <w:rsid w:val="00352434"/>
    <w:rsid w:val="00372E7F"/>
    <w:rsid w:val="003B6816"/>
    <w:rsid w:val="003E20A8"/>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501"/>
    <w:rsid w:val="0059594D"/>
    <w:rsid w:val="005A54AB"/>
    <w:rsid w:val="005F720C"/>
    <w:rsid w:val="00610A9A"/>
    <w:rsid w:val="006128BB"/>
    <w:rsid w:val="00657B7C"/>
    <w:rsid w:val="00696181"/>
    <w:rsid w:val="006D2A23"/>
    <w:rsid w:val="006D3129"/>
    <w:rsid w:val="006D50CD"/>
    <w:rsid w:val="006D696C"/>
    <w:rsid w:val="006E2BF1"/>
    <w:rsid w:val="006E5A37"/>
    <w:rsid w:val="006F26AA"/>
    <w:rsid w:val="006F65A7"/>
    <w:rsid w:val="00783647"/>
    <w:rsid w:val="007979F4"/>
    <w:rsid w:val="007E612C"/>
    <w:rsid w:val="007F39D5"/>
    <w:rsid w:val="007F58EB"/>
    <w:rsid w:val="008002B7"/>
    <w:rsid w:val="00813E40"/>
    <w:rsid w:val="00834ADF"/>
    <w:rsid w:val="00861CA0"/>
    <w:rsid w:val="008D5E3B"/>
    <w:rsid w:val="009005F4"/>
    <w:rsid w:val="009251AF"/>
    <w:rsid w:val="00931964"/>
    <w:rsid w:val="00933892"/>
    <w:rsid w:val="00972F4B"/>
    <w:rsid w:val="0097673F"/>
    <w:rsid w:val="00984565"/>
    <w:rsid w:val="009954BE"/>
    <w:rsid w:val="009D3257"/>
    <w:rsid w:val="00A51E8E"/>
    <w:rsid w:val="00A6253C"/>
    <w:rsid w:val="00A715D7"/>
    <w:rsid w:val="00A74AC0"/>
    <w:rsid w:val="00AA05BB"/>
    <w:rsid w:val="00AD1112"/>
    <w:rsid w:val="00AE48A3"/>
    <w:rsid w:val="00B06241"/>
    <w:rsid w:val="00B162AF"/>
    <w:rsid w:val="00B23C6F"/>
    <w:rsid w:val="00B318EC"/>
    <w:rsid w:val="00B52B3C"/>
    <w:rsid w:val="00BA48E9"/>
    <w:rsid w:val="00C24D47"/>
    <w:rsid w:val="00CD080C"/>
    <w:rsid w:val="00CF5BD1"/>
    <w:rsid w:val="00D42F1A"/>
    <w:rsid w:val="00D73773"/>
    <w:rsid w:val="00D95E3D"/>
    <w:rsid w:val="00DF56D8"/>
    <w:rsid w:val="00E1750C"/>
    <w:rsid w:val="00E336D3"/>
    <w:rsid w:val="00E3477C"/>
    <w:rsid w:val="00E55DB6"/>
    <w:rsid w:val="00E55F0D"/>
    <w:rsid w:val="00E81A1C"/>
    <w:rsid w:val="00E96C8B"/>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package" Target="embeddings/Microsoft_Visio_Drawing1.vsdx"/><Relationship Id="rId47" Type="http://schemas.openxmlformats.org/officeDocument/2006/relationships/image" Target="media/image12.emf"/><Relationship Id="rId63" Type="http://schemas.openxmlformats.org/officeDocument/2006/relationships/image" Target="media/image24.png"/><Relationship Id="rId68" Type="http://schemas.openxmlformats.org/officeDocument/2006/relationships/image" Target="media/image27.emf"/><Relationship Id="rId84" Type="http://schemas.openxmlformats.org/officeDocument/2006/relationships/image" Target="media/image38.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6.png"/><Relationship Id="rId53" Type="http://schemas.openxmlformats.org/officeDocument/2006/relationships/image" Target="media/image15.emf"/><Relationship Id="rId58" Type="http://schemas.openxmlformats.org/officeDocument/2006/relationships/image" Target="media/image19.png"/><Relationship Id="rId74" Type="http://schemas.openxmlformats.org/officeDocument/2006/relationships/header" Target="header5.xml"/><Relationship Id="rId79" Type="http://schemas.openxmlformats.org/officeDocument/2006/relationships/image" Target="media/image33.jpeg"/><Relationship Id="rId5" Type="http://schemas.openxmlformats.org/officeDocument/2006/relationships/webSettings" Target="webSettings.xml"/><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hyperlink" Target="file:///D:\Admin\Documents\GitHub\Trails4Health\Doc\Eng.%20Software%20II\1.%20Relat&#243;rioEngSoftwareII%20v1.docx" TargetMode="External"/><Relationship Id="rId30" Type="http://schemas.openxmlformats.org/officeDocument/2006/relationships/hyperlink" Target="file:///D:\Admin\Documents\GitHub\Trails4Health\Doc\Eng.%20Software%20II\1.%20Relat&#243;rioEngSoftwareII%20v1.docx" TargetMode="Externa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package" Target="embeddings/Microsoft_Visio_Drawing4.vsdx"/><Relationship Id="rId56" Type="http://schemas.openxmlformats.org/officeDocument/2006/relationships/image" Target="media/image17.png"/><Relationship Id="rId64" Type="http://schemas.openxmlformats.org/officeDocument/2006/relationships/image" Target="media/image25.emf"/><Relationship Id="rId69" Type="http://schemas.openxmlformats.org/officeDocument/2006/relationships/package" Target="embeddings/Microsoft_Visio_Drawing10.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14.emf"/><Relationship Id="rId72" Type="http://schemas.openxmlformats.org/officeDocument/2006/relationships/image" Target="media/image29.emf"/><Relationship Id="rId80" Type="http://schemas.openxmlformats.org/officeDocument/2006/relationships/image" Target="media/image34.jpe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package" Target="embeddings/Microsoft_Visio_Drawing3.vsdx"/><Relationship Id="rId59" Type="http://schemas.openxmlformats.org/officeDocument/2006/relationships/image" Target="media/image20.png"/><Relationship Id="rId67" Type="http://schemas.openxmlformats.org/officeDocument/2006/relationships/package" Target="embeddings/Microsoft_Visio_Drawing9.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image" Target="media/image9.emf"/><Relationship Id="rId54" Type="http://schemas.openxmlformats.org/officeDocument/2006/relationships/package" Target="embeddings/Microsoft_Visio_Drawing7.vsdx"/><Relationship Id="rId62" Type="http://schemas.openxmlformats.org/officeDocument/2006/relationships/image" Target="media/image23.png"/><Relationship Id="rId70" Type="http://schemas.openxmlformats.org/officeDocument/2006/relationships/image" Target="media/image28.emf"/><Relationship Id="rId75" Type="http://schemas.openxmlformats.org/officeDocument/2006/relationships/image" Target="media/image30.emf"/><Relationship Id="rId83" Type="http://schemas.openxmlformats.org/officeDocument/2006/relationships/image" Target="media/image37.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hyperlink" Target="file:///D:\Admin\Documents\GitHub\Trails4Health\Doc\Eng.%20Software%20II\1.%20Relat&#243;rioEngSoftwareII%20v1.docx" TargetMode="External"/><Relationship Id="rId36" Type="http://schemas.openxmlformats.org/officeDocument/2006/relationships/image" Target="media/image5.png"/><Relationship Id="rId49" Type="http://schemas.openxmlformats.org/officeDocument/2006/relationships/image" Target="media/image13.emf"/><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hyperlink" Target="file:///D:\Admin\Documents\GitHub\Trails4Health\Doc\Eng.%20Software%20II\1.%20Relat&#243;rioEngSoftwareII%20v1.docx" TargetMode="External"/><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image" Target="media/image21.png"/><Relationship Id="rId65" Type="http://schemas.openxmlformats.org/officeDocument/2006/relationships/package" Target="embeddings/Microsoft_Visio_Drawing8.vsdx"/><Relationship Id="rId73" Type="http://schemas.openxmlformats.org/officeDocument/2006/relationships/package" Target="embeddings/Microsoft_Visio_Drawing12.vsdx"/><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image" Target="media/image8.emf"/><Relationship Id="rId34" Type="http://schemas.openxmlformats.org/officeDocument/2006/relationships/image" Target="media/image3.png"/><Relationship Id="rId50" Type="http://schemas.openxmlformats.org/officeDocument/2006/relationships/package" Target="embeddings/Microsoft_Visio_Drawing5.vsdx"/><Relationship Id="rId55" Type="http://schemas.openxmlformats.org/officeDocument/2006/relationships/image" Target="media/image16.png"/><Relationship Id="rId76" Type="http://schemas.openxmlformats.org/officeDocument/2006/relationships/package" Target="embeddings/Microsoft_Visio_Drawing13.vsdx"/><Relationship Id="rId7" Type="http://schemas.openxmlformats.org/officeDocument/2006/relationships/endnotes" Target="endnotes.xml"/><Relationship Id="rId71"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hyperlink" Target="file:///D:\Admin\Documents\GitHub\Trails4Health\Doc\Eng.%20Software%20II\1.%20Relat&#243;rioEngSoftwareII%20v1.docx" TargetMode="External"/><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package" Target="embeddings/Microsoft_Visio_Drawing.vsdx"/><Relationship Id="rId45" Type="http://schemas.openxmlformats.org/officeDocument/2006/relationships/image" Target="media/image11.emf"/><Relationship Id="rId66" Type="http://schemas.openxmlformats.org/officeDocument/2006/relationships/image" Target="media/image26.emf"/><Relationship Id="rId87" Type="http://schemas.openxmlformats.org/officeDocument/2006/relationships/fontTable" Target="fontTable.xml"/><Relationship Id="rId61" Type="http://schemas.openxmlformats.org/officeDocument/2006/relationships/image" Target="media/image22.png"/><Relationship Id="rId82"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5E94A-BFE2-4794-A32C-D7BFF8A53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63</Pages>
  <Words>7040</Words>
  <Characters>38022</Characters>
  <Application>Microsoft Office Word</Application>
  <DocSecurity>0</DocSecurity>
  <Lines>316</Lines>
  <Paragraphs>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Utilizador do Windows</cp:lastModifiedBy>
  <cp:revision>48</cp:revision>
  <dcterms:created xsi:type="dcterms:W3CDTF">2017-11-15T12:46:00Z</dcterms:created>
  <dcterms:modified xsi:type="dcterms:W3CDTF">2018-01-16T21:45:00Z</dcterms:modified>
</cp:coreProperties>
</file>